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  <p:sldMasterId id="2147483701" r:id="rId5"/>
  </p:sldMasterIdLst>
  <p:notesMasterIdLst>
    <p:notesMasterId r:id="rId11"/>
  </p:notesMasterIdLst>
  <p:handoutMasterIdLst>
    <p:handoutMasterId r:id="rId12"/>
  </p:handoutMasterIdLst>
  <p:sldIdLst>
    <p:sldId id="603" r:id="rId6"/>
    <p:sldId id="651" r:id="rId7"/>
    <p:sldId id="652" r:id="rId8"/>
    <p:sldId id="653" r:id="rId9"/>
    <p:sldId id="654" r:id="rId10"/>
  </p:sldIdLst>
  <p:sldSz cx="9144000" cy="5715000" type="screen16x10"/>
  <p:notesSz cx="70104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91">
          <p15:clr>
            <a:srgbClr val="A4A3A4"/>
          </p15:clr>
        </p15:guide>
        <p15:guide id="2" orient="horz" pos="1444">
          <p15:clr>
            <a:srgbClr val="A4A3A4"/>
          </p15:clr>
        </p15:guide>
        <p15:guide id="3" orient="horz" pos="677">
          <p15:clr>
            <a:srgbClr val="A4A3A4"/>
          </p15:clr>
        </p15:guide>
        <p15:guide id="4" orient="horz" pos="1874">
          <p15:clr>
            <a:srgbClr val="A4A3A4"/>
          </p15:clr>
        </p15:guide>
        <p15:guide id="5" orient="horz" pos="3529">
          <p15:clr>
            <a:srgbClr val="A4A3A4"/>
          </p15:clr>
        </p15:guide>
        <p15:guide id="6" orient="horz" pos="1445">
          <p15:clr>
            <a:srgbClr val="A4A3A4"/>
          </p15:clr>
        </p15:guide>
        <p15:guide id="7" orient="horz" pos="2834">
          <p15:clr>
            <a:srgbClr val="A4A3A4"/>
          </p15:clr>
        </p15:guide>
        <p15:guide id="8" pos="163">
          <p15:clr>
            <a:srgbClr val="A4A3A4"/>
          </p15:clr>
        </p15:guide>
        <p15:guide id="9" pos="1632">
          <p15:clr>
            <a:srgbClr val="A4A3A4"/>
          </p15:clr>
        </p15:guide>
        <p15:guide id="10" orient="horz" pos="3326">
          <p15:clr>
            <a:srgbClr val="A4A3A4"/>
          </p15:clr>
        </p15:guide>
        <p15:guide id="11" orient="horz" pos="1203">
          <p15:clr>
            <a:srgbClr val="A4A3A4"/>
          </p15:clr>
        </p15:guide>
        <p15:guide id="12" orient="horz" pos="564">
          <p15:clr>
            <a:srgbClr val="A4A3A4"/>
          </p15:clr>
        </p15:guide>
        <p15:guide id="13" orient="horz" pos="1562">
          <p15:clr>
            <a:srgbClr val="A4A3A4"/>
          </p15:clr>
        </p15:guide>
        <p15:guide id="14" orient="horz" pos="2941">
          <p15:clr>
            <a:srgbClr val="A4A3A4"/>
          </p15:clr>
        </p15:guide>
        <p15:guide id="15" orient="horz" pos="1204">
          <p15:clr>
            <a:srgbClr val="A4A3A4"/>
          </p15:clr>
        </p15:guide>
        <p15:guide id="16" orient="horz" pos="236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n, Cheng" initials="ZC" lastIdx="3" clrIdx="0">
    <p:extLst>
      <p:ext uri="{19B8F6BF-5375-455C-9EA6-DF929625EA0E}">
        <p15:presenceInfo xmlns:p15="http://schemas.microsoft.com/office/powerpoint/2012/main" userId="S-1-5-21-682003330-1275210071-1801674531-200313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FA2B1"/>
    <a:srgbClr val="FF00FF"/>
    <a:srgbClr val="33CC33"/>
    <a:srgbClr val="CCCC00"/>
    <a:srgbClr val="FF0000"/>
    <a:srgbClr val="2A4E9F"/>
    <a:srgbClr val="DDDDDD"/>
    <a:srgbClr val="E7E7F1"/>
    <a:srgbClr val="E4EA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99FD968-8E40-4164-9109-83DC92EA4077}" v="812" dt="2021-02-25T17:48:41.252"/>
  </p1510:revLst>
</p1510:revInfo>
</file>

<file path=ppt/tableStyles.xml><?xml version="1.0" encoding="utf-8"?>
<a:tblStyleLst xmlns:a="http://schemas.openxmlformats.org/drawingml/2006/main" def="{5C22544A-7EE6-4342-B048-85BDC9FD1C3A}"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28" autoAdjust="0"/>
    <p:restoredTop sz="95291" autoAdjust="0"/>
  </p:normalViewPr>
  <p:slideViewPr>
    <p:cSldViewPr snapToGrid="0">
      <p:cViewPr varScale="1">
        <p:scale>
          <a:sx n="135" d="100"/>
          <a:sy n="135" d="100"/>
        </p:scale>
        <p:origin x="96" y="96"/>
      </p:cViewPr>
      <p:guideLst>
        <p:guide orient="horz" pos="3991"/>
        <p:guide orient="horz" pos="1444"/>
        <p:guide orient="horz" pos="677"/>
        <p:guide orient="horz" pos="1874"/>
        <p:guide orient="horz" pos="3529"/>
        <p:guide orient="horz" pos="1445"/>
        <p:guide orient="horz" pos="2834"/>
        <p:guide pos="163"/>
        <p:guide pos="1632"/>
        <p:guide orient="horz" pos="3326"/>
        <p:guide orient="horz" pos="1203"/>
        <p:guide orient="horz" pos="564"/>
        <p:guide orient="horz" pos="1562"/>
        <p:guide orient="horz" pos="2941"/>
        <p:guide orient="horz" pos="1204"/>
        <p:guide orient="horz" pos="236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rishnaraj, Naveen" userId="6a1364a1-af0c-494a-8a50-9c63680237f1" providerId="ADAL" clId="{E0DEE9CC-490F-437B-9FA2-D3579240328A}"/>
    <pc:docChg chg="undo custSel addSld delSld modSld sldOrd">
      <pc:chgData name="Krishnaraj, Naveen" userId="6a1364a1-af0c-494a-8a50-9c63680237f1" providerId="ADAL" clId="{E0DEE9CC-490F-437B-9FA2-D3579240328A}" dt="2021-01-29T22:02:34.156" v="816" actId="20577"/>
      <pc:docMkLst>
        <pc:docMk/>
      </pc:docMkLst>
      <pc:sldChg chg="modSp add mod">
        <pc:chgData name="Krishnaraj, Naveen" userId="6a1364a1-af0c-494a-8a50-9c63680237f1" providerId="ADAL" clId="{E0DEE9CC-490F-437B-9FA2-D3579240328A}" dt="2021-01-15T17:03:29.072" v="807" actId="1076"/>
        <pc:sldMkLst>
          <pc:docMk/>
          <pc:sldMk cId="1851110115" sldId="256"/>
        </pc:sldMkLst>
        <pc:spChg chg="mod">
          <ac:chgData name="Krishnaraj, Naveen" userId="6a1364a1-af0c-494a-8a50-9c63680237f1" providerId="ADAL" clId="{E0DEE9CC-490F-437B-9FA2-D3579240328A}" dt="2021-01-15T17:03:15.595" v="806"/>
          <ac:spMkLst>
            <pc:docMk/>
            <pc:sldMk cId="1851110115" sldId="256"/>
            <ac:spMk id="4" creationId="{8C171A9A-40D2-4723-A57E-4CDAAD64C4CE}"/>
          </ac:spMkLst>
        </pc:spChg>
        <pc:spChg chg="mod">
          <ac:chgData name="Krishnaraj, Naveen" userId="6a1364a1-af0c-494a-8a50-9c63680237f1" providerId="ADAL" clId="{E0DEE9CC-490F-437B-9FA2-D3579240328A}" dt="2021-01-15T17:03:29.072" v="807" actId="1076"/>
          <ac:spMkLst>
            <pc:docMk/>
            <pc:sldMk cId="1851110115" sldId="256"/>
            <ac:spMk id="7" creationId="{D40A370A-E88C-4BE3-ABC1-19563029EA8D}"/>
          </ac:spMkLst>
        </pc:spChg>
      </pc:sldChg>
      <pc:sldChg chg="modSp add">
        <pc:chgData name="Krishnaraj, Naveen" userId="6a1364a1-af0c-494a-8a50-9c63680237f1" providerId="ADAL" clId="{E0DEE9CC-490F-437B-9FA2-D3579240328A}" dt="2021-01-15T17:03:15.595" v="806"/>
        <pc:sldMkLst>
          <pc:docMk/>
          <pc:sldMk cId="2602758466" sldId="257"/>
        </pc:sldMkLst>
        <pc:spChg chg="mod">
          <ac:chgData name="Krishnaraj, Naveen" userId="6a1364a1-af0c-494a-8a50-9c63680237f1" providerId="ADAL" clId="{E0DEE9CC-490F-437B-9FA2-D3579240328A}" dt="2021-01-15T17:03:15.595" v="806"/>
          <ac:spMkLst>
            <pc:docMk/>
            <pc:sldMk cId="2602758466" sldId="257"/>
            <ac:spMk id="4" creationId="{E7E32F6B-5CBD-4AB0-90CA-77A7B42099D8}"/>
          </ac:spMkLst>
        </pc:spChg>
      </pc:sldChg>
      <pc:sldChg chg="modSp mod ord modAnim">
        <pc:chgData name="Krishnaraj, Naveen" userId="6a1364a1-af0c-494a-8a50-9c63680237f1" providerId="ADAL" clId="{E0DEE9CC-490F-437B-9FA2-D3579240328A}" dt="2021-01-29T22:02:34.156" v="816" actId="20577"/>
        <pc:sldMkLst>
          <pc:docMk/>
          <pc:sldMk cId="1165866516" sldId="631"/>
        </pc:sldMkLst>
        <pc:spChg chg="mod">
          <ac:chgData name="Krishnaraj, Naveen" userId="6a1364a1-af0c-494a-8a50-9c63680237f1" providerId="ADAL" clId="{E0DEE9CC-490F-437B-9FA2-D3579240328A}" dt="2021-01-29T22:02:34.156" v="816" actId="20577"/>
          <ac:spMkLst>
            <pc:docMk/>
            <pc:sldMk cId="1165866516" sldId="631"/>
            <ac:spMk id="3" creationId="{4DE1F39D-8BC1-420B-8E84-A076656F19CA}"/>
          </ac:spMkLst>
        </pc:spChg>
      </pc:sldChg>
      <pc:sldChg chg="modAnim">
        <pc:chgData name="Krishnaraj, Naveen" userId="6a1364a1-af0c-494a-8a50-9c63680237f1" providerId="ADAL" clId="{E0DEE9CC-490F-437B-9FA2-D3579240328A}" dt="2021-01-15T05:32:04.557" v="439"/>
        <pc:sldMkLst>
          <pc:docMk/>
          <pc:sldMk cId="2100760626" sldId="634"/>
        </pc:sldMkLst>
      </pc:sldChg>
      <pc:sldChg chg="modSp mod modAnim modNotesTx">
        <pc:chgData name="Krishnaraj, Naveen" userId="6a1364a1-af0c-494a-8a50-9c63680237f1" providerId="ADAL" clId="{E0DEE9CC-490F-437B-9FA2-D3579240328A}" dt="2021-01-15T17:03:48.153" v="811" actId="20577"/>
        <pc:sldMkLst>
          <pc:docMk/>
          <pc:sldMk cId="1470165727" sldId="646"/>
        </pc:sldMkLst>
        <pc:spChg chg="mod">
          <ac:chgData name="Krishnaraj, Naveen" userId="6a1364a1-af0c-494a-8a50-9c63680237f1" providerId="ADAL" clId="{E0DEE9CC-490F-437B-9FA2-D3579240328A}" dt="2021-01-15T05:13:22.586" v="412" actId="20577"/>
          <ac:spMkLst>
            <pc:docMk/>
            <pc:sldMk cId="1470165727" sldId="646"/>
            <ac:spMk id="3" creationId="{9501FE06-ED9F-470F-AF45-0B089CBA384B}"/>
          </ac:spMkLst>
        </pc:spChg>
      </pc:sldChg>
      <pc:sldChg chg="modAnim">
        <pc:chgData name="Krishnaraj, Naveen" userId="6a1364a1-af0c-494a-8a50-9c63680237f1" providerId="ADAL" clId="{E0DEE9CC-490F-437B-9FA2-D3579240328A}" dt="2021-01-15T05:33:05.376" v="448"/>
        <pc:sldMkLst>
          <pc:docMk/>
          <pc:sldMk cId="2618634862" sldId="647"/>
        </pc:sldMkLst>
      </pc:sldChg>
      <pc:sldChg chg="modSp mod modAnim">
        <pc:chgData name="Krishnaraj, Naveen" userId="6a1364a1-af0c-494a-8a50-9c63680237f1" providerId="ADAL" clId="{E0DEE9CC-490F-437B-9FA2-D3579240328A}" dt="2021-01-15T05:49:31.675" v="456" actId="1076"/>
        <pc:sldMkLst>
          <pc:docMk/>
          <pc:sldMk cId="2016562394" sldId="649"/>
        </pc:sldMkLst>
        <pc:spChg chg="mod">
          <ac:chgData name="Krishnaraj, Naveen" userId="6a1364a1-af0c-494a-8a50-9c63680237f1" providerId="ADAL" clId="{E0DEE9CC-490F-437B-9FA2-D3579240328A}" dt="2021-01-15T05:49:31.675" v="456" actId="1076"/>
          <ac:spMkLst>
            <pc:docMk/>
            <pc:sldMk cId="2016562394" sldId="649"/>
            <ac:spMk id="3" creationId="{89BF7A80-2AE4-412C-B2B6-FDA94DFD5A56}"/>
          </ac:spMkLst>
        </pc:spChg>
      </pc:sldChg>
      <pc:sldChg chg="modSp modAnim">
        <pc:chgData name="Krishnaraj, Naveen" userId="6a1364a1-af0c-494a-8a50-9c63680237f1" providerId="ADAL" clId="{E0DEE9CC-490F-437B-9FA2-D3579240328A}" dt="2021-01-15T16:10:08.037" v="787" actId="20577"/>
        <pc:sldMkLst>
          <pc:docMk/>
          <pc:sldMk cId="2952140572" sldId="651"/>
        </pc:sldMkLst>
        <pc:spChg chg="mod">
          <ac:chgData name="Krishnaraj, Naveen" userId="6a1364a1-af0c-494a-8a50-9c63680237f1" providerId="ADAL" clId="{E0DEE9CC-490F-437B-9FA2-D3579240328A}" dt="2021-01-15T16:10:08.037" v="787" actId="20577"/>
          <ac:spMkLst>
            <pc:docMk/>
            <pc:sldMk cId="2952140572" sldId="651"/>
            <ac:spMk id="3" creationId="{E473F793-48B2-454C-8A40-73EDD6188600}"/>
          </ac:spMkLst>
        </pc:spChg>
      </pc:sldChg>
      <pc:sldChg chg="modAnim">
        <pc:chgData name="Krishnaraj, Naveen" userId="6a1364a1-af0c-494a-8a50-9c63680237f1" providerId="ADAL" clId="{E0DEE9CC-490F-437B-9FA2-D3579240328A}" dt="2021-01-15T05:31:37.264" v="434"/>
        <pc:sldMkLst>
          <pc:docMk/>
          <pc:sldMk cId="1433381998" sldId="652"/>
        </pc:sldMkLst>
      </pc:sldChg>
      <pc:sldChg chg="modAnim modNotesTx">
        <pc:chgData name="Krishnaraj, Naveen" userId="6a1364a1-af0c-494a-8a50-9c63680237f1" providerId="ADAL" clId="{E0DEE9CC-490F-437B-9FA2-D3579240328A}" dt="2021-01-15T17:06:05.503" v="812" actId="20577"/>
        <pc:sldMkLst>
          <pc:docMk/>
          <pc:sldMk cId="4133705186" sldId="658"/>
        </pc:sldMkLst>
      </pc:sldChg>
      <pc:sldChg chg="del ord">
        <pc:chgData name="Krishnaraj, Naveen" userId="6a1364a1-af0c-494a-8a50-9c63680237f1" providerId="ADAL" clId="{E0DEE9CC-490F-437B-9FA2-D3579240328A}" dt="2021-01-15T17:03:40.971" v="810" actId="47"/>
        <pc:sldMkLst>
          <pc:docMk/>
          <pc:sldMk cId="4278573022" sldId="659"/>
        </pc:sldMkLst>
      </pc:sldChg>
      <pc:sldChg chg="modSp mod modAnim">
        <pc:chgData name="Krishnaraj, Naveen" userId="6a1364a1-af0c-494a-8a50-9c63680237f1" providerId="ADAL" clId="{E0DEE9CC-490F-437B-9FA2-D3579240328A}" dt="2021-01-15T16:50:42.579" v="805" actId="20577"/>
        <pc:sldMkLst>
          <pc:docMk/>
          <pc:sldMk cId="1476375833" sldId="662"/>
        </pc:sldMkLst>
        <pc:spChg chg="mod">
          <ac:chgData name="Krishnaraj, Naveen" userId="6a1364a1-af0c-494a-8a50-9c63680237f1" providerId="ADAL" clId="{E0DEE9CC-490F-437B-9FA2-D3579240328A}" dt="2021-01-15T16:50:42.579" v="805" actId="20577"/>
          <ac:spMkLst>
            <pc:docMk/>
            <pc:sldMk cId="1476375833" sldId="662"/>
            <ac:spMk id="3" creationId="{89BF7A80-2AE4-412C-B2B6-FDA94DFD5A56}"/>
          </ac:spMkLst>
        </pc:spChg>
      </pc:sldChg>
      <pc:sldChg chg="modSp add mod modAnim modNotesTx">
        <pc:chgData name="Krishnaraj, Naveen" userId="6a1364a1-af0c-494a-8a50-9c63680237f1" providerId="ADAL" clId="{E0DEE9CC-490F-437B-9FA2-D3579240328A}" dt="2021-01-15T16:11:15.703" v="789" actId="20577"/>
        <pc:sldMkLst>
          <pc:docMk/>
          <pc:sldMk cId="817597045" sldId="663"/>
        </pc:sldMkLst>
        <pc:spChg chg="mod">
          <ac:chgData name="Krishnaraj, Naveen" userId="6a1364a1-af0c-494a-8a50-9c63680237f1" providerId="ADAL" clId="{E0DEE9CC-490F-437B-9FA2-D3579240328A}" dt="2021-01-15T16:08:29.832" v="783" actId="20577"/>
          <ac:spMkLst>
            <pc:docMk/>
            <pc:sldMk cId="817597045" sldId="663"/>
            <ac:spMk id="2" creationId="{514CAA0C-ADC1-4D5C-A31F-E6AD0B472CAF}"/>
          </ac:spMkLst>
        </pc:spChg>
        <pc:spChg chg="mod">
          <ac:chgData name="Krishnaraj, Naveen" userId="6a1364a1-af0c-494a-8a50-9c63680237f1" providerId="ADAL" clId="{E0DEE9CC-490F-437B-9FA2-D3579240328A}" dt="2021-01-15T16:10:53.452" v="788" actId="15"/>
          <ac:spMkLst>
            <pc:docMk/>
            <pc:sldMk cId="817597045" sldId="663"/>
            <ac:spMk id="3" creationId="{9501FE06-ED9F-470F-AF45-0B089CBA384B}"/>
          </ac:spMkLst>
        </pc:spChg>
      </pc:sldChg>
    </pc:docChg>
  </pc:docChgLst>
  <pc:docChgLst>
    <pc:chgData name="Pritesh Bhoumick" userId="c41656fe-a6d4-402f-8908-fadb43de32ab" providerId="ADAL" clId="{E99FD968-8E40-4164-9109-83DC92EA4077}"/>
    <pc:docChg chg="undo custSel modSld">
      <pc:chgData name="Pritesh Bhoumick" userId="c41656fe-a6d4-402f-8908-fadb43de32ab" providerId="ADAL" clId="{E99FD968-8E40-4164-9109-83DC92EA4077}" dt="2021-02-25T17:48:41.252" v="3713"/>
      <pc:docMkLst>
        <pc:docMk/>
      </pc:docMkLst>
      <pc:sldChg chg="modSp">
        <pc:chgData name="Pritesh Bhoumick" userId="c41656fe-a6d4-402f-8908-fadb43de32ab" providerId="ADAL" clId="{E99FD968-8E40-4164-9109-83DC92EA4077}" dt="2021-02-25T02:49:00.629" v="1022" actId="20577"/>
        <pc:sldMkLst>
          <pc:docMk/>
          <pc:sldMk cId="3886583638" sldId="603"/>
        </pc:sldMkLst>
        <pc:spChg chg="mod">
          <ac:chgData name="Pritesh Bhoumick" userId="c41656fe-a6d4-402f-8908-fadb43de32ab" providerId="ADAL" clId="{E99FD968-8E40-4164-9109-83DC92EA4077}" dt="2021-02-25T01:38:31.771" v="19" actId="20577"/>
          <ac:spMkLst>
            <pc:docMk/>
            <pc:sldMk cId="3886583638" sldId="603"/>
            <ac:spMk id="2" creationId="{00000000-0000-0000-0000-000000000000}"/>
          </ac:spMkLst>
        </pc:spChg>
        <pc:spChg chg="mod">
          <ac:chgData name="Pritesh Bhoumick" userId="c41656fe-a6d4-402f-8908-fadb43de32ab" providerId="ADAL" clId="{E99FD968-8E40-4164-9109-83DC92EA4077}" dt="2021-02-25T02:49:00.629" v="1022" actId="20577"/>
          <ac:spMkLst>
            <pc:docMk/>
            <pc:sldMk cId="3886583638" sldId="603"/>
            <ac:spMk id="5" creationId="{00000000-0000-0000-0000-000000000000}"/>
          </ac:spMkLst>
        </pc:spChg>
      </pc:sldChg>
      <pc:sldChg chg="addSp delSp modSp modAnim">
        <pc:chgData name="Pritesh Bhoumick" userId="c41656fe-a6d4-402f-8908-fadb43de32ab" providerId="ADAL" clId="{E99FD968-8E40-4164-9109-83DC92EA4077}" dt="2021-02-25T17:44:27.034" v="3703"/>
        <pc:sldMkLst>
          <pc:docMk/>
          <pc:sldMk cId="2952140572" sldId="651"/>
        </pc:sldMkLst>
        <pc:spChg chg="mod">
          <ac:chgData name="Pritesh Bhoumick" userId="c41656fe-a6d4-402f-8908-fadb43de32ab" providerId="ADAL" clId="{E99FD968-8E40-4164-9109-83DC92EA4077}" dt="2021-02-25T01:38:37.261" v="27" actId="20577"/>
          <ac:spMkLst>
            <pc:docMk/>
            <pc:sldMk cId="2952140572" sldId="651"/>
            <ac:spMk id="2" creationId="{616774FE-E572-48AB-99CC-1F8EF158E0DC}"/>
          </ac:spMkLst>
        </pc:spChg>
        <pc:spChg chg="add mod ord">
          <ac:chgData name="Pritesh Bhoumick" userId="c41656fe-a6d4-402f-8908-fadb43de32ab" providerId="ADAL" clId="{E99FD968-8E40-4164-9109-83DC92EA4077}" dt="2021-02-25T16:32:51.091" v="3082" actId="20577"/>
          <ac:spMkLst>
            <pc:docMk/>
            <pc:sldMk cId="2952140572" sldId="651"/>
            <ac:spMk id="6" creationId="{28BA1A40-F8E6-44D4-B82B-2644B87D8351}"/>
          </ac:spMkLst>
        </pc:spChg>
        <pc:spChg chg="add mod">
          <ac:chgData name="Pritesh Bhoumick" userId="c41656fe-a6d4-402f-8908-fadb43de32ab" providerId="ADAL" clId="{E99FD968-8E40-4164-9109-83DC92EA4077}" dt="2021-02-25T13:52:32.737" v="1184" actId="1076"/>
          <ac:spMkLst>
            <pc:docMk/>
            <pc:sldMk cId="2952140572" sldId="651"/>
            <ac:spMk id="7" creationId="{28F25F3F-4D95-4156-8BDA-ECA18172EE31}"/>
          </ac:spMkLst>
        </pc:spChg>
        <pc:spChg chg="add mod">
          <ac:chgData name="Pritesh Bhoumick" userId="c41656fe-a6d4-402f-8908-fadb43de32ab" providerId="ADAL" clId="{E99FD968-8E40-4164-9109-83DC92EA4077}" dt="2021-02-25T15:50:01.350" v="1571" actId="14100"/>
          <ac:spMkLst>
            <pc:docMk/>
            <pc:sldMk cId="2952140572" sldId="651"/>
            <ac:spMk id="8" creationId="{4B8674B0-51C3-4EA1-BAEB-C9D8F940DA55}"/>
          </ac:spMkLst>
        </pc:spChg>
        <pc:spChg chg="add mod">
          <ac:chgData name="Pritesh Bhoumick" userId="c41656fe-a6d4-402f-8908-fadb43de32ab" providerId="ADAL" clId="{E99FD968-8E40-4164-9109-83DC92EA4077}" dt="2021-02-25T13:52:15.088" v="1182" actId="14100"/>
          <ac:spMkLst>
            <pc:docMk/>
            <pc:sldMk cId="2952140572" sldId="651"/>
            <ac:spMk id="15" creationId="{62978000-2EA2-432C-B6F1-FD4AD95A3D7A}"/>
          </ac:spMkLst>
        </pc:spChg>
        <pc:spChg chg="add mod">
          <ac:chgData name="Pritesh Bhoumick" userId="c41656fe-a6d4-402f-8908-fadb43de32ab" providerId="ADAL" clId="{E99FD968-8E40-4164-9109-83DC92EA4077}" dt="2021-02-25T14:05:40.478" v="1372" actId="1076"/>
          <ac:spMkLst>
            <pc:docMk/>
            <pc:sldMk cId="2952140572" sldId="651"/>
            <ac:spMk id="18" creationId="{C479AABF-1FB2-408F-804E-1FDB59BB6AD0}"/>
          </ac:spMkLst>
        </pc:spChg>
        <pc:spChg chg="add mod">
          <ac:chgData name="Pritesh Bhoumick" userId="c41656fe-a6d4-402f-8908-fadb43de32ab" providerId="ADAL" clId="{E99FD968-8E40-4164-9109-83DC92EA4077}" dt="2021-02-25T14:06:52.412" v="1377" actId="14100"/>
          <ac:spMkLst>
            <pc:docMk/>
            <pc:sldMk cId="2952140572" sldId="651"/>
            <ac:spMk id="20" creationId="{15DE1C06-78DB-43CE-A512-9FE55084226B}"/>
          </ac:spMkLst>
        </pc:spChg>
        <pc:spChg chg="add del">
          <ac:chgData name="Pritesh Bhoumick" userId="c41656fe-a6d4-402f-8908-fadb43de32ab" providerId="ADAL" clId="{E99FD968-8E40-4164-9109-83DC92EA4077}" dt="2021-02-25T15:48:20.275" v="1555"/>
          <ac:spMkLst>
            <pc:docMk/>
            <pc:sldMk cId="2952140572" sldId="651"/>
            <ac:spMk id="23" creationId="{69680085-108B-4E7A-A9E2-6345619A13B6}"/>
          </ac:spMkLst>
        </pc:spChg>
        <pc:spChg chg="add del mod">
          <ac:chgData name="Pritesh Bhoumick" userId="c41656fe-a6d4-402f-8908-fadb43de32ab" providerId="ADAL" clId="{E99FD968-8E40-4164-9109-83DC92EA4077}" dt="2021-02-25T15:49:55.968" v="1570" actId="478"/>
          <ac:spMkLst>
            <pc:docMk/>
            <pc:sldMk cId="2952140572" sldId="651"/>
            <ac:spMk id="25" creationId="{01B17ED9-72A6-4A0A-9EE3-E094B0D5590F}"/>
          </ac:spMkLst>
        </pc:spChg>
        <pc:spChg chg="add mod">
          <ac:chgData name="Pritesh Bhoumick" userId="c41656fe-a6d4-402f-8908-fadb43de32ab" providerId="ADAL" clId="{E99FD968-8E40-4164-9109-83DC92EA4077}" dt="2021-02-25T15:49:48.288" v="1568" actId="1076"/>
          <ac:spMkLst>
            <pc:docMk/>
            <pc:sldMk cId="2952140572" sldId="651"/>
            <ac:spMk id="28" creationId="{02447FD5-1402-45A3-BD47-BF92C0E36463}"/>
          </ac:spMkLst>
        </pc:spChg>
        <pc:graphicFrameChg chg="add del mod">
          <ac:chgData name="Pritesh Bhoumick" userId="c41656fe-a6d4-402f-8908-fadb43de32ab" providerId="ADAL" clId="{E99FD968-8E40-4164-9109-83DC92EA4077}" dt="2021-02-25T14:05:31.130" v="1368" actId="478"/>
          <ac:graphicFrameMkLst>
            <pc:docMk/>
            <pc:sldMk cId="2952140572" sldId="651"/>
            <ac:graphicFrameMk id="16" creationId="{FAF95FDE-DF57-4FE0-83C0-48498E9E7CB6}"/>
          </ac:graphicFrameMkLst>
        </pc:graphicFrameChg>
        <pc:graphicFrameChg chg="add del mod">
          <ac:chgData name="Pritesh Bhoumick" userId="c41656fe-a6d4-402f-8908-fadb43de32ab" providerId="ADAL" clId="{E99FD968-8E40-4164-9109-83DC92EA4077}" dt="2021-02-25T14:06:46.017" v="1374" actId="478"/>
          <ac:graphicFrameMkLst>
            <pc:docMk/>
            <pc:sldMk cId="2952140572" sldId="651"/>
            <ac:graphicFrameMk id="19" creationId="{E5E0888B-1554-4638-A3FD-7C388B19C484}"/>
          </ac:graphicFrameMkLst>
        </pc:graphicFrameChg>
        <pc:graphicFrameChg chg="add mod">
          <ac:chgData name="Pritesh Bhoumick" userId="c41656fe-a6d4-402f-8908-fadb43de32ab" providerId="ADAL" clId="{E99FD968-8E40-4164-9109-83DC92EA4077}" dt="2021-02-25T14:07:04.055" v="1380" actId="1076"/>
          <ac:graphicFrameMkLst>
            <pc:docMk/>
            <pc:sldMk cId="2952140572" sldId="651"/>
            <ac:graphicFrameMk id="21" creationId="{41227EE8-7137-4745-98FD-8A3867802776}"/>
          </ac:graphicFrameMkLst>
        </pc:graphicFrameChg>
        <pc:graphicFrameChg chg="add del">
          <ac:chgData name="Pritesh Bhoumick" userId="c41656fe-a6d4-402f-8908-fadb43de32ab" providerId="ADAL" clId="{E99FD968-8E40-4164-9109-83DC92EA4077}" dt="2021-02-25T15:48:20.275" v="1555"/>
          <ac:graphicFrameMkLst>
            <pc:docMk/>
            <pc:sldMk cId="2952140572" sldId="651"/>
            <ac:graphicFrameMk id="24" creationId="{5D8F6ED2-A54B-4100-BBAD-0CF46523F92F}"/>
          </ac:graphicFrameMkLst>
        </pc:graphicFrameChg>
        <pc:graphicFrameChg chg="add del mod">
          <ac:chgData name="Pritesh Bhoumick" userId="c41656fe-a6d4-402f-8908-fadb43de32ab" providerId="ADAL" clId="{E99FD968-8E40-4164-9109-83DC92EA4077}" dt="2021-02-25T15:49:31.792" v="1562" actId="478"/>
          <ac:graphicFrameMkLst>
            <pc:docMk/>
            <pc:sldMk cId="2952140572" sldId="651"/>
            <ac:graphicFrameMk id="26" creationId="{1CDD2776-7199-4EEC-AD9F-A239D991FC4B}"/>
          </ac:graphicFrameMkLst>
        </pc:graphicFrameChg>
        <pc:graphicFrameChg chg="add mod">
          <ac:chgData name="Pritesh Bhoumick" userId="c41656fe-a6d4-402f-8908-fadb43de32ab" providerId="ADAL" clId="{E99FD968-8E40-4164-9109-83DC92EA4077}" dt="2021-02-25T15:50:20.508" v="1574" actId="1076"/>
          <ac:graphicFrameMkLst>
            <pc:docMk/>
            <pc:sldMk cId="2952140572" sldId="651"/>
            <ac:graphicFrameMk id="29" creationId="{112D9A56-C763-4667-8CCA-979E575A51F0}"/>
          </ac:graphicFrameMkLst>
        </pc:graphicFrameChg>
        <pc:picChg chg="add del mod">
          <ac:chgData name="Pritesh Bhoumick" userId="c41656fe-a6d4-402f-8908-fadb43de32ab" providerId="ADAL" clId="{E99FD968-8E40-4164-9109-83DC92EA4077}" dt="2021-02-25T02:23:08.502" v="30" actId="478"/>
          <ac:picMkLst>
            <pc:docMk/>
            <pc:sldMk cId="2952140572" sldId="651"/>
            <ac:picMk id="3" creationId="{479B7D1E-4CF3-47ED-9AE7-2F5C84CB4330}"/>
          </ac:picMkLst>
        </pc:picChg>
        <pc:picChg chg="add del mod">
          <ac:chgData name="Pritesh Bhoumick" userId="c41656fe-a6d4-402f-8908-fadb43de32ab" providerId="ADAL" clId="{E99FD968-8E40-4164-9109-83DC92EA4077}" dt="2021-02-25T02:33:00.106" v="189" actId="478"/>
          <ac:picMkLst>
            <pc:docMk/>
            <pc:sldMk cId="2952140572" sldId="651"/>
            <ac:picMk id="4" creationId="{D0009C43-38DF-4801-864A-9BC9E704B68A}"/>
          </ac:picMkLst>
        </pc:picChg>
        <pc:picChg chg="add del mod">
          <ac:chgData name="Pritesh Bhoumick" userId="c41656fe-a6d4-402f-8908-fadb43de32ab" providerId="ADAL" clId="{E99FD968-8E40-4164-9109-83DC92EA4077}" dt="2021-02-25T13:49:09.127" v="1155" actId="478"/>
          <ac:picMkLst>
            <pc:docMk/>
            <pc:sldMk cId="2952140572" sldId="651"/>
            <ac:picMk id="5" creationId="{8E83133B-4C6E-44B9-8C70-25A61453B69D}"/>
          </ac:picMkLst>
        </pc:picChg>
        <pc:picChg chg="add del mod ord">
          <ac:chgData name="Pritesh Bhoumick" userId="c41656fe-a6d4-402f-8908-fadb43de32ab" providerId="ADAL" clId="{E99FD968-8E40-4164-9109-83DC92EA4077}" dt="2021-02-25T13:49:22.807" v="1159" actId="478"/>
          <ac:picMkLst>
            <pc:docMk/>
            <pc:sldMk cId="2952140572" sldId="651"/>
            <ac:picMk id="9" creationId="{5142F000-5A78-4497-932D-AACC62B95381}"/>
          </ac:picMkLst>
        </pc:picChg>
        <pc:picChg chg="add del mod">
          <ac:chgData name="Pritesh Bhoumick" userId="c41656fe-a6d4-402f-8908-fadb43de32ab" providerId="ADAL" clId="{E99FD968-8E40-4164-9109-83DC92EA4077}" dt="2021-02-25T13:49:30.584" v="1163"/>
          <ac:picMkLst>
            <pc:docMk/>
            <pc:sldMk cId="2952140572" sldId="651"/>
            <ac:picMk id="10" creationId="{AA7802D5-A12A-4D45-AEB3-FA2C931A7083}"/>
          </ac:picMkLst>
        </pc:picChg>
        <pc:picChg chg="add del">
          <ac:chgData name="Pritesh Bhoumick" userId="c41656fe-a6d4-402f-8908-fadb43de32ab" providerId="ADAL" clId="{E99FD968-8E40-4164-9109-83DC92EA4077}" dt="2021-02-25T13:49:38.072" v="1165"/>
          <ac:picMkLst>
            <pc:docMk/>
            <pc:sldMk cId="2952140572" sldId="651"/>
            <ac:picMk id="11" creationId="{CF262DD5-DA1F-43C5-8EA1-E10A30578BC2}"/>
          </ac:picMkLst>
        </pc:picChg>
        <pc:picChg chg="add del">
          <ac:chgData name="Pritesh Bhoumick" userId="c41656fe-a6d4-402f-8908-fadb43de32ab" providerId="ADAL" clId="{E99FD968-8E40-4164-9109-83DC92EA4077}" dt="2021-02-25T13:49:44.511" v="1167"/>
          <ac:picMkLst>
            <pc:docMk/>
            <pc:sldMk cId="2952140572" sldId="651"/>
            <ac:picMk id="12" creationId="{2CF2DC4B-7A7B-4359-99E8-8E0AFF89999F}"/>
          </ac:picMkLst>
        </pc:picChg>
        <pc:picChg chg="add del mod">
          <ac:chgData name="Pritesh Bhoumick" userId="c41656fe-a6d4-402f-8908-fadb43de32ab" providerId="ADAL" clId="{E99FD968-8E40-4164-9109-83DC92EA4077}" dt="2021-02-25T13:50:21.879" v="1171"/>
          <ac:picMkLst>
            <pc:docMk/>
            <pc:sldMk cId="2952140572" sldId="651"/>
            <ac:picMk id="13" creationId="{08FDFC10-D707-406F-B6D5-2B5E67AE7129}"/>
          </ac:picMkLst>
        </pc:picChg>
        <pc:picChg chg="add del">
          <ac:chgData name="Pritesh Bhoumick" userId="c41656fe-a6d4-402f-8908-fadb43de32ab" providerId="ADAL" clId="{E99FD968-8E40-4164-9109-83DC92EA4077}" dt="2021-02-25T13:50:45.199" v="1173"/>
          <ac:picMkLst>
            <pc:docMk/>
            <pc:sldMk cId="2952140572" sldId="651"/>
            <ac:picMk id="14" creationId="{2ED24AF3-E2D1-4DC6-82FF-5347F9CE4945}"/>
          </ac:picMkLst>
        </pc:picChg>
        <pc:picChg chg="add del mod">
          <ac:chgData name="Pritesh Bhoumick" userId="c41656fe-a6d4-402f-8908-fadb43de32ab" providerId="ADAL" clId="{E99FD968-8E40-4164-9109-83DC92EA4077}" dt="2021-02-25T14:05:20.241" v="1367"/>
          <ac:picMkLst>
            <pc:docMk/>
            <pc:sldMk cId="2952140572" sldId="651"/>
            <ac:picMk id="17" creationId="{35A96AA6-5504-43CF-896C-B043428E8231}"/>
          </ac:picMkLst>
        </pc:picChg>
        <pc:picChg chg="add del">
          <ac:chgData name="Pritesh Bhoumick" userId="c41656fe-a6d4-402f-8908-fadb43de32ab" providerId="ADAL" clId="{E99FD968-8E40-4164-9109-83DC92EA4077}" dt="2021-02-25T15:48:07.755" v="1553"/>
          <ac:picMkLst>
            <pc:docMk/>
            <pc:sldMk cId="2952140572" sldId="651"/>
            <ac:picMk id="22" creationId="{46AF87C2-87CE-4E2D-944C-3C4A736338F2}"/>
          </ac:picMkLst>
        </pc:picChg>
        <pc:picChg chg="add del">
          <ac:chgData name="Pritesh Bhoumick" userId="c41656fe-a6d4-402f-8908-fadb43de32ab" providerId="ADAL" clId="{E99FD968-8E40-4164-9109-83DC92EA4077}" dt="2021-02-25T15:49:33.160" v="1564"/>
          <ac:picMkLst>
            <pc:docMk/>
            <pc:sldMk cId="2952140572" sldId="651"/>
            <ac:picMk id="27" creationId="{0C8AE8A6-CA4A-467C-955D-A87378B4933E}"/>
          </ac:picMkLst>
        </pc:picChg>
      </pc:sldChg>
      <pc:sldChg chg="addSp delSp modSp modAnim">
        <pc:chgData name="Pritesh Bhoumick" userId="c41656fe-a6d4-402f-8908-fadb43de32ab" providerId="ADAL" clId="{E99FD968-8E40-4164-9109-83DC92EA4077}" dt="2021-02-25T17:45:06.479" v="3706"/>
        <pc:sldMkLst>
          <pc:docMk/>
          <pc:sldMk cId="3968175184" sldId="652"/>
        </pc:sldMkLst>
        <pc:spChg chg="mod">
          <ac:chgData name="Pritesh Bhoumick" userId="c41656fe-a6d4-402f-8908-fadb43de32ab" providerId="ADAL" clId="{E99FD968-8E40-4164-9109-83DC92EA4077}" dt="2021-02-25T14:10:59.469" v="1483" actId="20577"/>
          <ac:spMkLst>
            <pc:docMk/>
            <pc:sldMk cId="3968175184" sldId="652"/>
            <ac:spMk id="2" creationId="{616774FE-E572-48AB-99CC-1F8EF158E0DC}"/>
          </ac:spMkLst>
        </pc:spChg>
        <pc:spChg chg="add del mod">
          <ac:chgData name="Pritesh Bhoumick" userId="c41656fe-a6d4-402f-8908-fadb43de32ab" providerId="ADAL" clId="{E99FD968-8E40-4164-9109-83DC92EA4077}" dt="2021-02-25T02:45:03.555" v="807" actId="478"/>
          <ac:spMkLst>
            <pc:docMk/>
            <pc:sldMk cId="3968175184" sldId="652"/>
            <ac:spMk id="9" creationId="{7AA93ECD-8862-45D4-A039-09FFBAC7D4B9}"/>
          </ac:spMkLst>
        </pc:spChg>
        <pc:spChg chg="add del mod">
          <ac:chgData name="Pritesh Bhoumick" userId="c41656fe-a6d4-402f-8908-fadb43de32ab" providerId="ADAL" clId="{E99FD968-8E40-4164-9109-83DC92EA4077}" dt="2021-02-25T13:32:02.326" v="1054" actId="478"/>
          <ac:spMkLst>
            <pc:docMk/>
            <pc:sldMk cId="3968175184" sldId="652"/>
            <ac:spMk id="10" creationId="{1C85EE7A-F89F-4692-A2DA-0ED4FCCFCE10}"/>
          </ac:spMkLst>
        </pc:spChg>
        <pc:spChg chg="add mod">
          <ac:chgData name="Pritesh Bhoumick" userId="c41656fe-a6d4-402f-8908-fadb43de32ab" providerId="ADAL" clId="{E99FD968-8E40-4164-9109-83DC92EA4077}" dt="2021-02-25T16:10:35.272" v="2529" actId="1076"/>
          <ac:spMkLst>
            <pc:docMk/>
            <pc:sldMk cId="3968175184" sldId="652"/>
            <ac:spMk id="27" creationId="{04495929-165A-4822-A33D-A4E353FE168D}"/>
          </ac:spMkLst>
        </pc:spChg>
        <pc:spChg chg="add mod">
          <ac:chgData name="Pritesh Bhoumick" userId="c41656fe-a6d4-402f-8908-fadb43de32ab" providerId="ADAL" clId="{E99FD968-8E40-4164-9109-83DC92EA4077}" dt="2021-02-25T14:11:36.011" v="1496" actId="207"/>
          <ac:spMkLst>
            <pc:docMk/>
            <pc:sldMk cId="3968175184" sldId="652"/>
            <ac:spMk id="28" creationId="{02A44E24-7230-4E40-9C53-B1C915DE2ECB}"/>
          </ac:spMkLst>
        </pc:spChg>
        <pc:spChg chg="add del mod">
          <ac:chgData name="Pritesh Bhoumick" userId="c41656fe-a6d4-402f-8908-fadb43de32ab" providerId="ADAL" clId="{E99FD968-8E40-4164-9109-83DC92EA4077}" dt="2021-02-25T16:02:21.422" v="1725" actId="478"/>
          <ac:spMkLst>
            <pc:docMk/>
            <pc:sldMk cId="3968175184" sldId="652"/>
            <ac:spMk id="30" creationId="{A45FABA5-2969-4C8B-ADE8-984E4D3C0789}"/>
          </ac:spMkLst>
        </pc:spChg>
        <pc:spChg chg="add mod">
          <ac:chgData name="Pritesh Bhoumick" userId="c41656fe-a6d4-402f-8908-fadb43de32ab" providerId="ADAL" clId="{E99FD968-8E40-4164-9109-83DC92EA4077}" dt="2021-02-25T16:02:40.390" v="1746" actId="20577"/>
          <ac:spMkLst>
            <pc:docMk/>
            <pc:sldMk cId="3968175184" sldId="652"/>
            <ac:spMk id="31" creationId="{AED4B5DE-97A7-4F34-B512-740EBE4F6487}"/>
          </ac:spMkLst>
        </pc:spChg>
        <pc:spChg chg="add mod">
          <ac:chgData name="Pritesh Bhoumick" userId="c41656fe-a6d4-402f-8908-fadb43de32ab" providerId="ADAL" clId="{E99FD968-8E40-4164-9109-83DC92EA4077}" dt="2021-02-25T16:10:48.761" v="2532" actId="1076"/>
          <ac:spMkLst>
            <pc:docMk/>
            <pc:sldMk cId="3968175184" sldId="652"/>
            <ac:spMk id="32" creationId="{D7489FE2-CD00-4C71-9D77-B5784554749B}"/>
          </ac:spMkLst>
        </pc:spChg>
        <pc:spChg chg="add mod">
          <ac:chgData name="Pritesh Bhoumick" userId="c41656fe-a6d4-402f-8908-fadb43de32ab" providerId="ADAL" clId="{E99FD968-8E40-4164-9109-83DC92EA4077}" dt="2021-02-25T16:21:11.997" v="2976" actId="1076"/>
          <ac:spMkLst>
            <pc:docMk/>
            <pc:sldMk cId="3968175184" sldId="652"/>
            <ac:spMk id="33" creationId="{63AC8548-828A-406D-9FF4-18219CDCDEF8}"/>
          </ac:spMkLst>
        </pc:spChg>
        <pc:spChg chg="add mod">
          <ac:chgData name="Pritesh Bhoumick" userId="c41656fe-a6d4-402f-8908-fadb43de32ab" providerId="ADAL" clId="{E99FD968-8E40-4164-9109-83DC92EA4077}" dt="2021-02-25T16:33:21.035" v="3092" actId="14100"/>
          <ac:spMkLst>
            <pc:docMk/>
            <pc:sldMk cId="3968175184" sldId="652"/>
            <ac:spMk id="35" creationId="{71A77096-B3B5-4B79-BFD4-74332448EF54}"/>
          </ac:spMkLst>
        </pc:spChg>
        <pc:grpChg chg="add del mod">
          <ac:chgData name="Pritesh Bhoumick" userId="c41656fe-a6d4-402f-8908-fadb43de32ab" providerId="ADAL" clId="{E99FD968-8E40-4164-9109-83DC92EA4077}" dt="2021-02-25T13:46:38.808" v="1071" actId="478"/>
          <ac:grpSpMkLst>
            <pc:docMk/>
            <pc:sldMk cId="3968175184" sldId="652"/>
            <ac:grpSpMk id="13" creationId="{ACB747DD-0296-4AEB-8CF8-C5E56B705877}"/>
          </ac:grpSpMkLst>
        </pc:grpChg>
        <pc:grpChg chg="add mod">
          <ac:chgData name="Pritesh Bhoumick" userId="c41656fe-a6d4-402f-8908-fadb43de32ab" providerId="ADAL" clId="{E99FD968-8E40-4164-9109-83DC92EA4077}" dt="2021-02-25T14:11:16.528" v="1494" actId="1076"/>
          <ac:grpSpMkLst>
            <pc:docMk/>
            <pc:sldMk cId="3968175184" sldId="652"/>
            <ac:grpSpMk id="23" creationId="{A05132B9-D4D8-4AEE-B3B0-32384BF78FE6}"/>
          </ac:grpSpMkLst>
        </pc:grpChg>
        <pc:graphicFrameChg chg="add del mod modGraphic">
          <ac:chgData name="Pritesh Bhoumick" userId="c41656fe-a6d4-402f-8908-fadb43de32ab" providerId="ADAL" clId="{E99FD968-8E40-4164-9109-83DC92EA4077}" dt="2021-02-25T13:56:44.970" v="1345" actId="478"/>
          <ac:graphicFrameMkLst>
            <pc:docMk/>
            <pc:sldMk cId="3968175184" sldId="652"/>
            <ac:graphicFrameMk id="17" creationId="{0AE8625C-2D9F-455E-A45D-2596BF08AE50}"/>
          </ac:graphicFrameMkLst>
        </pc:graphicFrameChg>
        <pc:graphicFrameChg chg="add del">
          <ac:chgData name="Pritesh Bhoumick" userId="c41656fe-a6d4-402f-8908-fadb43de32ab" providerId="ADAL" clId="{E99FD968-8E40-4164-9109-83DC92EA4077}" dt="2021-02-25T14:08:17.909" v="1383"/>
          <ac:graphicFrameMkLst>
            <pc:docMk/>
            <pc:sldMk cId="3968175184" sldId="652"/>
            <ac:graphicFrameMk id="21" creationId="{510B7827-6C29-467B-8C6F-6BD68F8F4745}"/>
          </ac:graphicFrameMkLst>
        </pc:graphicFrameChg>
        <pc:graphicFrameChg chg="add del mod">
          <ac:chgData name="Pritesh Bhoumick" userId="c41656fe-a6d4-402f-8908-fadb43de32ab" providerId="ADAL" clId="{E99FD968-8E40-4164-9109-83DC92EA4077}" dt="2021-02-25T14:08:39.093" v="1386" actId="478"/>
          <ac:graphicFrameMkLst>
            <pc:docMk/>
            <pc:sldMk cId="3968175184" sldId="652"/>
            <ac:graphicFrameMk id="22" creationId="{CAAD214E-2595-4047-B0DD-7DC3552B0ACA}"/>
          </ac:graphicFrameMkLst>
        </pc:graphicFrameChg>
        <pc:graphicFrameChg chg="add mod modGraphic">
          <ac:chgData name="Pritesh Bhoumick" userId="c41656fe-a6d4-402f-8908-fadb43de32ab" providerId="ADAL" clId="{E99FD968-8E40-4164-9109-83DC92EA4077}" dt="2021-02-25T16:10:45.937" v="2531" actId="1076"/>
          <ac:graphicFrameMkLst>
            <pc:docMk/>
            <pc:sldMk cId="3968175184" sldId="652"/>
            <ac:graphicFrameMk id="29" creationId="{6C5F93BD-BBF2-40BF-BC86-F0706C710194}"/>
          </ac:graphicFrameMkLst>
        </pc:graphicFrameChg>
        <pc:graphicFrameChg chg="add mod modGraphic">
          <ac:chgData name="Pritesh Bhoumick" userId="c41656fe-a6d4-402f-8908-fadb43de32ab" providerId="ADAL" clId="{E99FD968-8E40-4164-9109-83DC92EA4077}" dt="2021-02-25T16:33:43.770" v="3101" actId="14100"/>
          <ac:graphicFrameMkLst>
            <pc:docMk/>
            <pc:sldMk cId="3968175184" sldId="652"/>
            <ac:graphicFrameMk id="34" creationId="{4362AEDA-4A11-45CF-B864-66F5C6F2B856}"/>
          </ac:graphicFrameMkLst>
        </pc:graphicFrameChg>
        <pc:picChg chg="add mod">
          <ac:chgData name="Pritesh Bhoumick" userId="c41656fe-a6d4-402f-8908-fadb43de32ab" providerId="ADAL" clId="{E99FD968-8E40-4164-9109-83DC92EA4077}" dt="2021-02-25T13:34:19.044" v="1060" actId="164"/>
          <ac:picMkLst>
            <pc:docMk/>
            <pc:sldMk cId="3968175184" sldId="652"/>
            <ac:picMk id="4" creationId="{C267F83F-FDB3-4CD6-8EAC-1CEC9E617013}"/>
          </ac:picMkLst>
        </pc:picChg>
        <pc:picChg chg="add del mod">
          <ac:chgData name="Pritesh Bhoumick" userId="c41656fe-a6d4-402f-8908-fadb43de32ab" providerId="ADAL" clId="{E99FD968-8E40-4164-9109-83DC92EA4077}" dt="2021-02-25T13:46:38.808" v="1071" actId="478"/>
          <ac:picMkLst>
            <pc:docMk/>
            <pc:sldMk cId="3968175184" sldId="652"/>
            <ac:picMk id="6" creationId="{28C552ED-82EA-4BAF-9035-8C16940BE199}"/>
          </ac:picMkLst>
        </pc:picChg>
        <pc:picChg chg="add del mod">
          <ac:chgData name="Pritesh Bhoumick" userId="c41656fe-a6d4-402f-8908-fadb43de32ab" providerId="ADAL" clId="{E99FD968-8E40-4164-9109-83DC92EA4077}" dt="2021-02-25T02:41:43.631" v="775" actId="478"/>
          <ac:picMkLst>
            <pc:docMk/>
            <pc:sldMk cId="3968175184" sldId="652"/>
            <ac:picMk id="8" creationId="{B411B3AF-9587-48BD-962A-929CCCC092D7}"/>
          </ac:picMkLst>
        </pc:picChg>
        <pc:picChg chg="add mod">
          <ac:chgData name="Pritesh Bhoumick" userId="c41656fe-a6d4-402f-8908-fadb43de32ab" providerId="ADAL" clId="{E99FD968-8E40-4164-9109-83DC92EA4077}" dt="2021-02-25T13:34:19.044" v="1060" actId="164"/>
          <ac:picMkLst>
            <pc:docMk/>
            <pc:sldMk cId="3968175184" sldId="652"/>
            <ac:picMk id="12" creationId="{76DDFD27-404A-45E1-99C5-800670BC604E}"/>
          </ac:picMkLst>
        </pc:picChg>
        <pc:picChg chg="add mod">
          <ac:chgData name="Pritesh Bhoumick" userId="c41656fe-a6d4-402f-8908-fadb43de32ab" providerId="ADAL" clId="{E99FD968-8E40-4164-9109-83DC92EA4077}" dt="2021-02-25T16:10:38.397" v="2530" actId="1076"/>
          <ac:picMkLst>
            <pc:docMk/>
            <pc:sldMk cId="3968175184" sldId="652"/>
            <ac:picMk id="14" creationId="{E239E219-A491-4AF0-B4D5-11933D15B10F}"/>
          </ac:picMkLst>
        </pc:picChg>
        <pc:picChg chg="add del">
          <ac:chgData name="Pritesh Bhoumick" userId="c41656fe-a6d4-402f-8908-fadb43de32ab" providerId="ADAL" clId="{E99FD968-8E40-4164-9109-83DC92EA4077}" dt="2021-02-25T13:50:48.010" v="1175"/>
          <ac:picMkLst>
            <pc:docMk/>
            <pc:sldMk cId="3968175184" sldId="652"/>
            <ac:picMk id="15" creationId="{7F5CC718-F607-4C0B-B498-8A242ECE9CAB}"/>
          </ac:picMkLst>
        </pc:picChg>
        <pc:picChg chg="add del mod">
          <ac:chgData name="Pritesh Bhoumick" userId="c41656fe-a6d4-402f-8908-fadb43de32ab" providerId="ADAL" clId="{E99FD968-8E40-4164-9109-83DC92EA4077}" dt="2021-02-25T13:51:49.151" v="1179"/>
          <ac:picMkLst>
            <pc:docMk/>
            <pc:sldMk cId="3968175184" sldId="652"/>
            <ac:picMk id="16" creationId="{23407E11-1139-4412-A147-701D83FA2B0E}"/>
          </ac:picMkLst>
        </pc:picChg>
        <pc:picChg chg="add del">
          <ac:chgData name="Pritesh Bhoumick" userId="c41656fe-a6d4-402f-8908-fadb43de32ab" providerId="ADAL" clId="{E99FD968-8E40-4164-9109-83DC92EA4077}" dt="2021-02-25T13:58:41.037" v="1347"/>
          <ac:picMkLst>
            <pc:docMk/>
            <pc:sldMk cId="3968175184" sldId="652"/>
            <ac:picMk id="19" creationId="{6D9608F9-AE3C-40C5-921C-EDFB74ABD5CC}"/>
          </ac:picMkLst>
        </pc:picChg>
        <pc:picChg chg="add mod">
          <ac:chgData name="Pritesh Bhoumick" userId="c41656fe-a6d4-402f-8908-fadb43de32ab" providerId="ADAL" clId="{E99FD968-8E40-4164-9109-83DC92EA4077}" dt="2021-02-25T16:10:38.397" v="2530" actId="1076"/>
          <ac:picMkLst>
            <pc:docMk/>
            <pc:sldMk cId="3968175184" sldId="652"/>
            <ac:picMk id="20" creationId="{C1E283B9-CD0F-491E-AD1A-FBCB51D6202D}"/>
          </ac:picMkLst>
        </pc:picChg>
        <pc:picChg chg="mod">
          <ac:chgData name="Pritesh Bhoumick" userId="c41656fe-a6d4-402f-8908-fadb43de32ab" providerId="ADAL" clId="{E99FD968-8E40-4164-9109-83DC92EA4077}" dt="2021-02-25T15:11:19.755" v="1550" actId="14100"/>
          <ac:picMkLst>
            <pc:docMk/>
            <pc:sldMk cId="3968175184" sldId="652"/>
            <ac:picMk id="25" creationId="{CE236DB6-83B2-44D4-8E0F-C7612DE94730}"/>
          </ac:picMkLst>
        </pc:picChg>
        <pc:picChg chg="add del mod">
          <ac:chgData name="Pritesh Bhoumick" userId="c41656fe-a6d4-402f-8908-fadb43de32ab" providerId="ADAL" clId="{E99FD968-8E40-4164-9109-83DC92EA4077}" dt="2021-02-25T14:11:12.524" v="1493" actId="478"/>
          <ac:picMkLst>
            <pc:docMk/>
            <pc:sldMk cId="3968175184" sldId="652"/>
            <ac:picMk id="26" creationId="{2E1ABEDA-0EBF-42E7-BB5D-88C2D75D3BAC}"/>
          </ac:picMkLst>
        </pc:picChg>
      </pc:sldChg>
      <pc:sldChg chg="addSp delSp modSp modAnim">
        <pc:chgData name="Pritesh Bhoumick" userId="c41656fe-a6d4-402f-8908-fadb43de32ab" providerId="ADAL" clId="{E99FD968-8E40-4164-9109-83DC92EA4077}" dt="2021-02-25T17:48:41.252" v="3713"/>
        <pc:sldMkLst>
          <pc:docMk/>
          <pc:sldMk cId="3453291571" sldId="653"/>
        </pc:sldMkLst>
        <pc:spChg chg="mod">
          <ac:chgData name="Pritesh Bhoumick" userId="c41656fe-a6d4-402f-8908-fadb43de32ab" providerId="ADAL" clId="{E99FD968-8E40-4164-9109-83DC92EA4077}" dt="2021-02-25T14:11:04.293" v="1492" actId="20577"/>
          <ac:spMkLst>
            <pc:docMk/>
            <pc:sldMk cId="3453291571" sldId="653"/>
            <ac:spMk id="2" creationId="{616774FE-E572-48AB-99CC-1F8EF158E0DC}"/>
          </ac:spMkLst>
        </pc:spChg>
        <pc:spChg chg="add mod">
          <ac:chgData name="Pritesh Bhoumick" userId="c41656fe-a6d4-402f-8908-fadb43de32ab" providerId="ADAL" clId="{E99FD968-8E40-4164-9109-83DC92EA4077}" dt="2021-02-25T16:01:32.630" v="1699" actId="2085"/>
          <ac:spMkLst>
            <pc:docMk/>
            <pc:sldMk cId="3453291571" sldId="653"/>
            <ac:spMk id="31" creationId="{A76A8B21-55FE-49EE-A101-A9444308BD67}"/>
          </ac:spMkLst>
        </pc:spChg>
        <pc:spChg chg="add mod">
          <ac:chgData name="Pritesh Bhoumick" userId="c41656fe-a6d4-402f-8908-fadb43de32ab" providerId="ADAL" clId="{E99FD968-8E40-4164-9109-83DC92EA4077}" dt="2021-02-25T16:04:39.918" v="1835" actId="20577"/>
          <ac:spMkLst>
            <pc:docMk/>
            <pc:sldMk cId="3453291571" sldId="653"/>
            <ac:spMk id="32" creationId="{CD5E8FAD-CB99-4AAF-B797-E39D7452FA83}"/>
          </ac:spMkLst>
        </pc:spChg>
        <pc:spChg chg="add mod">
          <ac:chgData name="Pritesh Bhoumick" userId="c41656fe-a6d4-402f-8908-fadb43de32ab" providerId="ADAL" clId="{E99FD968-8E40-4164-9109-83DC92EA4077}" dt="2021-02-25T16:34:31.955" v="3111" actId="14100"/>
          <ac:spMkLst>
            <pc:docMk/>
            <pc:sldMk cId="3453291571" sldId="653"/>
            <ac:spMk id="33" creationId="{829D4511-FA27-49C9-990F-E3D15340CAF9}"/>
          </ac:spMkLst>
        </pc:spChg>
        <pc:spChg chg="add mod">
          <ac:chgData name="Pritesh Bhoumick" userId="c41656fe-a6d4-402f-8908-fadb43de32ab" providerId="ADAL" clId="{E99FD968-8E40-4164-9109-83DC92EA4077}" dt="2021-02-25T17:32:34.555" v="3640" actId="20577"/>
          <ac:spMkLst>
            <pc:docMk/>
            <pc:sldMk cId="3453291571" sldId="653"/>
            <ac:spMk id="34" creationId="{68B8671B-A70D-47EF-A85E-2496C266E006}"/>
          </ac:spMkLst>
        </pc:spChg>
        <pc:grpChg chg="add del mod">
          <ac:chgData name="Pritesh Bhoumick" userId="c41656fe-a6d4-402f-8908-fadb43de32ab" providerId="ADAL" clId="{E99FD968-8E40-4164-9109-83DC92EA4077}" dt="2021-02-25T14:10:53.869" v="1467" actId="478"/>
          <ac:grpSpMkLst>
            <pc:docMk/>
            <pc:sldMk cId="3453291571" sldId="653"/>
            <ac:grpSpMk id="19" creationId="{07FC1AD4-FC47-40A9-AC4C-BA12BD9D647D}"/>
          </ac:grpSpMkLst>
        </pc:grpChg>
        <pc:graphicFrameChg chg="add del">
          <ac:chgData name="Pritesh Bhoumick" userId="c41656fe-a6d4-402f-8908-fadb43de32ab" providerId="ADAL" clId="{E99FD968-8E40-4164-9109-83DC92EA4077}" dt="2021-02-25T14:49:16.855" v="1525"/>
          <ac:graphicFrameMkLst>
            <pc:docMk/>
            <pc:sldMk cId="3453291571" sldId="653"/>
            <ac:graphicFrameMk id="22" creationId="{736F3B73-447C-4999-8F4A-9BC338346F62}"/>
          </ac:graphicFrameMkLst>
        </pc:graphicFrameChg>
        <pc:graphicFrameChg chg="add del mod">
          <ac:chgData name="Pritesh Bhoumick" userId="c41656fe-a6d4-402f-8908-fadb43de32ab" providerId="ADAL" clId="{E99FD968-8E40-4164-9109-83DC92EA4077}" dt="2021-02-25T14:49:38.649" v="1528" actId="478"/>
          <ac:graphicFrameMkLst>
            <pc:docMk/>
            <pc:sldMk cId="3453291571" sldId="653"/>
            <ac:graphicFrameMk id="23" creationId="{A79BF1B0-ACCC-4189-9F48-5F388A8A7EE9}"/>
          </ac:graphicFrameMkLst>
        </pc:graphicFrameChg>
        <pc:graphicFrameChg chg="add del mod modGraphic">
          <ac:chgData name="Pritesh Bhoumick" userId="c41656fe-a6d4-402f-8908-fadb43de32ab" providerId="ADAL" clId="{E99FD968-8E40-4164-9109-83DC92EA4077}" dt="2021-02-25T14:53:25.216" v="1546" actId="478"/>
          <ac:graphicFrameMkLst>
            <pc:docMk/>
            <pc:sldMk cId="3453291571" sldId="653"/>
            <ac:graphicFrameMk id="24" creationId="{EFF5DBC5-C18C-48F2-A05C-880BAF5A3AEC}"/>
          </ac:graphicFrameMkLst>
        </pc:graphicFrameChg>
        <pc:graphicFrameChg chg="add del mod">
          <ac:chgData name="Pritesh Bhoumick" userId="c41656fe-a6d4-402f-8908-fadb43de32ab" providerId="ADAL" clId="{E99FD968-8E40-4164-9109-83DC92EA4077}" dt="2021-02-25T15:11:41.509" v="1551" actId="478"/>
          <ac:graphicFrameMkLst>
            <pc:docMk/>
            <pc:sldMk cId="3453291571" sldId="653"/>
            <ac:graphicFrameMk id="25" creationId="{89B75396-2981-4CA0-941B-17036ACF278A}"/>
          </ac:graphicFrameMkLst>
        </pc:graphicFrameChg>
        <pc:graphicFrameChg chg="add mod modGraphic">
          <ac:chgData name="Pritesh Bhoumick" userId="c41656fe-a6d4-402f-8908-fadb43de32ab" providerId="ADAL" clId="{E99FD968-8E40-4164-9109-83DC92EA4077}" dt="2021-02-25T16:34:22.507" v="3108" actId="20577"/>
          <ac:graphicFrameMkLst>
            <pc:docMk/>
            <pc:sldMk cId="3453291571" sldId="653"/>
            <ac:graphicFrameMk id="26" creationId="{9E4F0ECB-B028-4A07-A199-87309581FD91}"/>
          </ac:graphicFrameMkLst>
        </pc:graphicFrameChg>
        <pc:graphicFrameChg chg="add del">
          <ac:chgData name="Pritesh Bhoumick" userId="c41656fe-a6d4-402f-8908-fadb43de32ab" providerId="ADAL" clId="{E99FD968-8E40-4164-9109-83DC92EA4077}" dt="2021-02-25T15:52:13.121" v="1614"/>
          <ac:graphicFrameMkLst>
            <pc:docMk/>
            <pc:sldMk cId="3453291571" sldId="653"/>
            <ac:graphicFrameMk id="27" creationId="{462A3EBB-D81F-4C70-B4E1-B929404EE151}"/>
          </ac:graphicFrameMkLst>
        </pc:graphicFrameChg>
        <pc:graphicFrameChg chg="add mod modGraphic">
          <ac:chgData name="Pritesh Bhoumick" userId="c41656fe-a6d4-402f-8908-fadb43de32ab" providerId="ADAL" clId="{E99FD968-8E40-4164-9109-83DC92EA4077}" dt="2021-02-25T16:31:59.995" v="3035" actId="122"/>
          <ac:graphicFrameMkLst>
            <pc:docMk/>
            <pc:sldMk cId="3453291571" sldId="653"/>
            <ac:graphicFrameMk id="28" creationId="{1221D502-B600-4BDF-AD94-025FD773B781}"/>
          </ac:graphicFrameMkLst>
        </pc:graphicFrameChg>
        <pc:picChg chg="add del mod">
          <ac:chgData name="Pritesh Bhoumick" userId="c41656fe-a6d4-402f-8908-fadb43de32ab" providerId="ADAL" clId="{E99FD968-8E40-4164-9109-83DC92EA4077}" dt="2021-02-25T02:25:25.172" v="50" actId="478"/>
          <ac:picMkLst>
            <pc:docMk/>
            <pc:sldMk cId="3453291571" sldId="653"/>
            <ac:picMk id="4" creationId="{59F28F31-A97D-400A-961E-4058B3017569}"/>
          </ac:picMkLst>
        </pc:picChg>
        <pc:picChg chg="add del mod">
          <ac:chgData name="Pritesh Bhoumick" userId="c41656fe-a6d4-402f-8908-fadb43de32ab" providerId="ADAL" clId="{E99FD968-8E40-4164-9109-83DC92EA4077}" dt="2021-02-25T02:25:31.444" v="59"/>
          <ac:picMkLst>
            <pc:docMk/>
            <pc:sldMk cId="3453291571" sldId="653"/>
            <ac:picMk id="6" creationId="{CBACCA6D-EF56-42DF-9260-D716F2D11835}"/>
          </ac:picMkLst>
        </pc:picChg>
        <pc:picChg chg="add del mod">
          <ac:chgData name="Pritesh Bhoumick" userId="c41656fe-a6d4-402f-8908-fadb43de32ab" providerId="ADAL" clId="{E99FD968-8E40-4164-9109-83DC92EA4077}" dt="2021-02-25T02:25:31.444" v="59"/>
          <ac:picMkLst>
            <pc:docMk/>
            <pc:sldMk cId="3453291571" sldId="653"/>
            <ac:picMk id="8" creationId="{E91A902E-DD09-481E-85F5-FD2E6EDDACD7}"/>
          </ac:picMkLst>
        </pc:picChg>
        <pc:picChg chg="add del mod">
          <ac:chgData name="Pritesh Bhoumick" userId="c41656fe-a6d4-402f-8908-fadb43de32ab" providerId="ADAL" clId="{E99FD968-8E40-4164-9109-83DC92EA4077}" dt="2021-02-25T02:25:31.444" v="59"/>
          <ac:picMkLst>
            <pc:docMk/>
            <pc:sldMk cId="3453291571" sldId="653"/>
            <ac:picMk id="10" creationId="{ADDD6934-092C-45D6-BA99-C9788696EDED}"/>
          </ac:picMkLst>
        </pc:picChg>
        <pc:picChg chg="add del mod">
          <ac:chgData name="Pritesh Bhoumick" userId="c41656fe-a6d4-402f-8908-fadb43de32ab" providerId="ADAL" clId="{E99FD968-8E40-4164-9109-83DC92EA4077}" dt="2021-02-25T02:50:02.615" v="1052" actId="478"/>
          <ac:picMkLst>
            <pc:docMk/>
            <pc:sldMk cId="3453291571" sldId="653"/>
            <ac:picMk id="12" creationId="{2353F95B-42EE-4855-8B69-F7A7A4ABECC3}"/>
          </ac:picMkLst>
        </pc:picChg>
        <pc:picChg chg="add del mod">
          <ac:chgData name="Pritesh Bhoumick" userId="c41656fe-a6d4-402f-8908-fadb43de32ab" providerId="ADAL" clId="{E99FD968-8E40-4164-9109-83DC92EA4077}" dt="2021-02-25T02:50:02.615" v="1052" actId="478"/>
          <ac:picMkLst>
            <pc:docMk/>
            <pc:sldMk cId="3453291571" sldId="653"/>
            <ac:picMk id="14" creationId="{9462F1F5-CCBE-4CB5-8FCC-5E40B96FEA80}"/>
          </ac:picMkLst>
        </pc:picChg>
        <pc:picChg chg="add del mod">
          <ac:chgData name="Pritesh Bhoumick" userId="c41656fe-a6d4-402f-8908-fadb43de32ab" providerId="ADAL" clId="{E99FD968-8E40-4164-9109-83DC92EA4077}" dt="2021-02-25T02:50:02.615" v="1052" actId="478"/>
          <ac:picMkLst>
            <pc:docMk/>
            <pc:sldMk cId="3453291571" sldId="653"/>
            <ac:picMk id="16" creationId="{2B10C8DC-4938-437A-8E06-38AA1EC3F2B8}"/>
          </ac:picMkLst>
        </pc:picChg>
        <pc:picChg chg="add del mod">
          <ac:chgData name="Pritesh Bhoumick" userId="c41656fe-a6d4-402f-8908-fadb43de32ab" providerId="ADAL" clId="{E99FD968-8E40-4164-9109-83DC92EA4077}" dt="2021-02-25T13:46:34.923" v="1070"/>
          <ac:picMkLst>
            <pc:docMk/>
            <pc:sldMk cId="3453291571" sldId="653"/>
            <ac:picMk id="17" creationId="{2D7DAC32-D7D4-4485-AAF6-5FBCE64CF6B6}"/>
          </ac:picMkLst>
        </pc:picChg>
        <pc:picChg chg="add del mod">
          <ac:chgData name="Pritesh Bhoumick" userId="c41656fe-a6d4-402f-8908-fadb43de32ab" providerId="ADAL" clId="{E99FD968-8E40-4164-9109-83DC92EA4077}" dt="2021-02-25T14:10:53.085" v="1466" actId="478"/>
          <ac:picMkLst>
            <pc:docMk/>
            <pc:sldMk cId="3453291571" sldId="653"/>
            <ac:picMk id="18" creationId="{5258879E-C10E-421E-970C-23ABA2294066}"/>
          </ac:picMkLst>
        </pc:picChg>
        <pc:picChg chg="mod">
          <ac:chgData name="Pritesh Bhoumick" userId="c41656fe-a6d4-402f-8908-fadb43de32ab" providerId="ADAL" clId="{E99FD968-8E40-4164-9109-83DC92EA4077}" dt="2021-02-25T13:47:28.560" v="1140" actId="29295"/>
          <ac:picMkLst>
            <pc:docMk/>
            <pc:sldMk cId="3453291571" sldId="653"/>
            <ac:picMk id="21" creationId="{E8869688-BEAA-4BCD-BF83-E9851064507E}"/>
          </ac:picMkLst>
        </pc:picChg>
        <pc:picChg chg="add mod">
          <ac:chgData name="Pritesh Bhoumick" userId="c41656fe-a6d4-402f-8908-fadb43de32ab" providerId="ADAL" clId="{E99FD968-8E40-4164-9109-83DC92EA4077}" dt="2021-02-25T16:00:48.621" v="1621" actId="1076"/>
          <ac:picMkLst>
            <pc:docMk/>
            <pc:sldMk cId="3453291571" sldId="653"/>
            <ac:picMk id="30" creationId="{8777781A-2B2D-450E-AE81-53E78BC14243}"/>
          </ac:picMkLst>
        </pc:picChg>
      </pc:sldChg>
      <pc:sldChg chg="addSp modSp modAnim">
        <pc:chgData name="Pritesh Bhoumick" userId="c41656fe-a6d4-402f-8908-fadb43de32ab" providerId="ADAL" clId="{E99FD968-8E40-4164-9109-83DC92EA4077}" dt="2021-02-25T17:48:17.727" v="3712"/>
        <pc:sldMkLst>
          <pc:docMk/>
          <pc:sldMk cId="332987808" sldId="654"/>
        </pc:sldMkLst>
        <pc:spChg chg="mod">
          <ac:chgData name="Pritesh Bhoumick" userId="c41656fe-a6d4-402f-8908-fadb43de32ab" providerId="ADAL" clId="{E99FD968-8E40-4164-9109-83DC92EA4077}" dt="2021-02-25T17:42:07.375" v="3698" actId="20577"/>
          <ac:spMkLst>
            <pc:docMk/>
            <pc:sldMk cId="332987808" sldId="654"/>
            <ac:spMk id="2" creationId="{616774FE-E572-48AB-99CC-1F8EF158E0DC}"/>
          </ac:spMkLst>
        </pc:spChg>
        <pc:spChg chg="add mod">
          <ac:chgData name="Pritesh Bhoumick" userId="c41656fe-a6d4-402f-8908-fadb43de32ab" providerId="ADAL" clId="{E99FD968-8E40-4164-9109-83DC92EA4077}" dt="2021-02-25T17:31:07.819" v="3639" actId="20577"/>
          <ac:spMkLst>
            <pc:docMk/>
            <pc:sldMk cId="332987808" sldId="654"/>
            <ac:spMk id="6" creationId="{16D43E66-8246-44A4-AF5D-C173E2E64246}"/>
          </ac:spMkLst>
        </pc:spChg>
        <pc:spChg chg="add mod">
          <ac:chgData name="Pritesh Bhoumick" userId="c41656fe-a6d4-402f-8908-fadb43de32ab" providerId="ADAL" clId="{E99FD968-8E40-4164-9109-83DC92EA4077}" dt="2021-02-25T17:35:09.814" v="3673" actId="164"/>
          <ac:spMkLst>
            <pc:docMk/>
            <pc:sldMk cId="332987808" sldId="654"/>
            <ac:spMk id="7" creationId="{96AD63B1-A9DF-428D-AB5B-7C09C86D0F01}"/>
          </ac:spMkLst>
        </pc:spChg>
        <pc:spChg chg="add mod">
          <ac:chgData name="Pritesh Bhoumick" userId="c41656fe-a6d4-402f-8908-fadb43de32ab" providerId="ADAL" clId="{E99FD968-8E40-4164-9109-83DC92EA4077}" dt="2021-02-25T17:35:13.973" v="3674" actId="164"/>
          <ac:spMkLst>
            <pc:docMk/>
            <pc:sldMk cId="332987808" sldId="654"/>
            <ac:spMk id="8" creationId="{47B29C0B-48D0-413A-A925-D7E44C9421A8}"/>
          </ac:spMkLst>
        </pc:spChg>
        <pc:spChg chg="add mod">
          <ac:chgData name="Pritesh Bhoumick" userId="c41656fe-a6d4-402f-8908-fadb43de32ab" providerId="ADAL" clId="{E99FD968-8E40-4164-9109-83DC92EA4077}" dt="2021-02-25T17:35:17.691" v="3675" actId="164"/>
          <ac:spMkLst>
            <pc:docMk/>
            <pc:sldMk cId="332987808" sldId="654"/>
            <ac:spMk id="9" creationId="{760E7A31-8BED-4F6E-BF2A-3B9A916795F3}"/>
          </ac:spMkLst>
        </pc:spChg>
        <pc:grpChg chg="add mod">
          <ac:chgData name="Pritesh Bhoumick" userId="c41656fe-a6d4-402f-8908-fadb43de32ab" providerId="ADAL" clId="{E99FD968-8E40-4164-9109-83DC92EA4077}" dt="2021-02-25T17:35:09.814" v="3673" actId="164"/>
          <ac:grpSpMkLst>
            <pc:docMk/>
            <pc:sldMk cId="332987808" sldId="654"/>
            <ac:grpSpMk id="10" creationId="{079739DA-6F85-462B-B827-CDF430EB663B}"/>
          </ac:grpSpMkLst>
        </pc:grpChg>
        <pc:grpChg chg="add mod">
          <ac:chgData name="Pritesh Bhoumick" userId="c41656fe-a6d4-402f-8908-fadb43de32ab" providerId="ADAL" clId="{E99FD968-8E40-4164-9109-83DC92EA4077}" dt="2021-02-25T17:35:13.973" v="3674" actId="164"/>
          <ac:grpSpMkLst>
            <pc:docMk/>
            <pc:sldMk cId="332987808" sldId="654"/>
            <ac:grpSpMk id="11" creationId="{A3362566-8C72-44E9-AF68-5FF578E246FF}"/>
          </ac:grpSpMkLst>
        </pc:grpChg>
        <pc:grpChg chg="add mod">
          <ac:chgData name="Pritesh Bhoumick" userId="c41656fe-a6d4-402f-8908-fadb43de32ab" providerId="ADAL" clId="{E99FD968-8E40-4164-9109-83DC92EA4077}" dt="2021-02-25T17:35:17.691" v="3675" actId="164"/>
          <ac:grpSpMkLst>
            <pc:docMk/>
            <pc:sldMk cId="332987808" sldId="654"/>
            <ac:grpSpMk id="12" creationId="{F8EE080B-F9C4-4840-A230-8FABE2D1DF3A}"/>
          </ac:grpSpMkLst>
        </pc:grpChg>
        <pc:picChg chg="add mod">
          <ac:chgData name="Pritesh Bhoumick" userId="c41656fe-a6d4-402f-8908-fadb43de32ab" providerId="ADAL" clId="{E99FD968-8E40-4164-9109-83DC92EA4077}" dt="2021-02-25T17:35:09.814" v="3673" actId="164"/>
          <ac:picMkLst>
            <pc:docMk/>
            <pc:sldMk cId="332987808" sldId="654"/>
            <ac:picMk id="3" creationId="{8B633FBE-8AA9-48E5-B41D-CE51C5F1201D}"/>
          </ac:picMkLst>
        </pc:picChg>
        <pc:picChg chg="add mod">
          <ac:chgData name="Pritesh Bhoumick" userId="c41656fe-a6d4-402f-8908-fadb43de32ab" providerId="ADAL" clId="{E99FD968-8E40-4164-9109-83DC92EA4077}" dt="2021-02-25T17:35:13.973" v="3674" actId="164"/>
          <ac:picMkLst>
            <pc:docMk/>
            <pc:sldMk cId="332987808" sldId="654"/>
            <ac:picMk id="4" creationId="{8122B0C0-ECA7-471D-94F3-899CDFEEBDF4}"/>
          </ac:picMkLst>
        </pc:picChg>
        <pc:picChg chg="add mod">
          <ac:chgData name="Pritesh Bhoumick" userId="c41656fe-a6d4-402f-8908-fadb43de32ab" providerId="ADAL" clId="{E99FD968-8E40-4164-9109-83DC92EA4077}" dt="2021-02-25T17:35:17.691" v="3675" actId="164"/>
          <ac:picMkLst>
            <pc:docMk/>
            <pc:sldMk cId="332987808" sldId="654"/>
            <ac:picMk id="5" creationId="{FCFCEB7A-1877-463B-9B83-453C68280D79}"/>
          </ac:picMkLst>
        </pc:picChg>
      </pc:sldChg>
    </pc:docChg>
  </pc:docChgLst>
  <pc:docChgLst>
    <pc:chgData name="Naveen Krishnaraj" userId="04b6c723042acd98" providerId="LiveId" clId="{BFDD63AD-ECBA-4D40-9853-5CC69DAC23C1}"/>
    <pc:docChg chg="delSld">
      <pc:chgData name="Naveen Krishnaraj" userId="04b6c723042acd98" providerId="LiveId" clId="{BFDD63AD-ECBA-4D40-9853-5CC69DAC23C1}" dt="2021-02-19T20:03:27.001" v="18" actId="47"/>
      <pc:docMkLst>
        <pc:docMk/>
      </pc:docMkLst>
      <pc:sldChg chg="del">
        <pc:chgData name="Naveen Krishnaraj" userId="04b6c723042acd98" providerId="LiveId" clId="{BFDD63AD-ECBA-4D40-9853-5CC69DAC23C1}" dt="2021-02-19T20:03:21.063" v="10" actId="47"/>
        <pc:sldMkLst>
          <pc:docMk/>
          <pc:sldMk cId="1851110115" sldId="256"/>
        </pc:sldMkLst>
      </pc:sldChg>
      <pc:sldChg chg="del">
        <pc:chgData name="Naveen Krishnaraj" userId="04b6c723042acd98" providerId="LiveId" clId="{BFDD63AD-ECBA-4D40-9853-5CC69DAC23C1}" dt="2021-02-19T20:03:20.857" v="9" actId="47"/>
        <pc:sldMkLst>
          <pc:docMk/>
          <pc:sldMk cId="2602758466" sldId="257"/>
        </pc:sldMkLst>
      </pc:sldChg>
      <pc:sldChg chg="del">
        <pc:chgData name="Naveen Krishnaraj" userId="04b6c723042acd98" providerId="LiveId" clId="{BFDD63AD-ECBA-4D40-9853-5CC69DAC23C1}" dt="2021-02-19T20:03:12.900" v="2" actId="47"/>
        <pc:sldMkLst>
          <pc:docMk/>
          <pc:sldMk cId="3052998313" sldId="355"/>
        </pc:sldMkLst>
      </pc:sldChg>
      <pc:sldChg chg="del">
        <pc:chgData name="Naveen Krishnaraj" userId="04b6c723042acd98" providerId="LiveId" clId="{BFDD63AD-ECBA-4D40-9853-5CC69DAC23C1}" dt="2021-02-19T20:03:20.644" v="8" actId="47"/>
        <pc:sldMkLst>
          <pc:docMk/>
          <pc:sldMk cId="1498408137" sldId="369"/>
        </pc:sldMkLst>
      </pc:sldChg>
      <pc:sldChg chg="del">
        <pc:chgData name="Naveen Krishnaraj" userId="04b6c723042acd98" providerId="LiveId" clId="{BFDD63AD-ECBA-4D40-9853-5CC69DAC23C1}" dt="2021-02-19T20:03:13.392" v="3" actId="47"/>
        <pc:sldMkLst>
          <pc:docMk/>
          <pc:sldMk cId="3203728375" sldId="370"/>
        </pc:sldMkLst>
      </pc:sldChg>
      <pc:sldChg chg="del">
        <pc:chgData name="Naveen Krishnaraj" userId="04b6c723042acd98" providerId="LiveId" clId="{BFDD63AD-ECBA-4D40-9853-5CC69DAC23C1}" dt="2021-02-19T20:03:19.851" v="5" actId="47"/>
        <pc:sldMkLst>
          <pc:docMk/>
          <pc:sldMk cId="3886583638" sldId="603"/>
        </pc:sldMkLst>
      </pc:sldChg>
      <pc:sldChg chg="del">
        <pc:chgData name="Naveen Krishnaraj" userId="04b6c723042acd98" providerId="LiveId" clId="{BFDD63AD-ECBA-4D40-9853-5CC69DAC23C1}" dt="2021-02-19T20:03:20.166" v="6" actId="47"/>
        <pc:sldMkLst>
          <pc:docMk/>
          <pc:sldMk cId="730721796" sldId="629"/>
        </pc:sldMkLst>
      </pc:sldChg>
      <pc:sldChg chg="del">
        <pc:chgData name="Naveen Krishnaraj" userId="04b6c723042acd98" providerId="LiveId" clId="{BFDD63AD-ECBA-4D40-9853-5CC69DAC23C1}" dt="2021-02-19T20:03:22.354" v="14" actId="47"/>
        <pc:sldMkLst>
          <pc:docMk/>
          <pc:sldMk cId="1165866516" sldId="631"/>
        </pc:sldMkLst>
      </pc:sldChg>
      <pc:sldChg chg="del">
        <pc:chgData name="Naveen Krishnaraj" userId="04b6c723042acd98" providerId="LiveId" clId="{BFDD63AD-ECBA-4D40-9853-5CC69DAC23C1}" dt="2021-02-19T20:03:20.412" v="7" actId="47"/>
        <pc:sldMkLst>
          <pc:docMk/>
          <pc:sldMk cId="4005442948" sldId="632"/>
        </pc:sldMkLst>
      </pc:sldChg>
      <pc:sldChg chg="del">
        <pc:chgData name="Naveen Krishnaraj" userId="04b6c723042acd98" providerId="LiveId" clId="{BFDD63AD-ECBA-4D40-9853-5CC69DAC23C1}" dt="2021-02-19T20:03:23.040" v="15" actId="47"/>
        <pc:sldMkLst>
          <pc:docMk/>
          <pc:sldMk cId="2100760626" sldId="634"/>
        </pc:sldMkLst>
      </pc:sldChg>
      <pc:sldChg chg="del">
        <pc:chgData name="Naveen Krishnaraj" userId="04b6c723042acd98" providerId="LiveId" clId="{BFDD63AD-ECBA-4D40-9853-5CC69DAC23C1}" dt="2021-02-19T20:03:21.523" v="12" actId="47"/>
        <pc:sldMkLst>
          <pc:docMk/>
          <pc:sldMk cId="1470165727" sldId="646"/>
        </pc:sldMkLst>
      </pc:sldChg>
      <pc:sldChg chg="del">
        <pc:chgData name="Naveen Krishnaraj" userId="04b6c723042acd98" providerId="LiveId" clId="{BFDD63AD-ECBA-4D40-9853-5CC69DAC23C1}" dt="2021-02-19T20:03:25.969" v="17" actId="47"/>
        <pc:sldMkLst>
          <pc:docMk/>
          <pc:sldMk cId="2618634862" sldId="647"/>
        </pc:sldMkLst>
      </pc:sldChg>
      <pc:sldChg chg="del">
        <pc:chgData name="Naveen Krishnaraj" userId="04b6c723042acd98" providerId="LiveId" clId="{BFDD63AD-ECBA-4D40-9853-5CC69DAC23C1}" dt="2021-02-19T20:03:16.900" v="4" actId="47"/>
        <pc:sldMkLst>
          <pc:docMk/>
          <pc:sldMk cId="2016562394" sldId="649"/>
        </pc:sldMkLst>
      </pc:sldChg>
      <pc:sldChg chg="del">
        <pc:chgData name="Naveen Krishnaraj" userId="04b6c723042acd98" providerId="LiveId" clId="{BFDD63AD-ECBA-4D40-9853-5CC69DAC23C1}" dt="2021-02-19T20:03:21.974" v="13" actId="47"/>
        <pc:sldMkLst>
          <pc:docMk/>
          <pc:sldMk cId="1433381998" sldId="652"/>
        </pc:sldMkLst>
      </pc:sldChg>
      <pc:sldChg chg="del">
        <pc:chgData name="Naveen Krishnaraj" userId="04b6c723042acd98" providerId="LiveId" clId="{BFDD63AD-ECBA-4D40-9853-5CC69DAC23C1}" dt="2021-02-19T20:03:12.144" v="0" actId="47"/>
        <pc:sldMkLst>
          <pc:docMk/>
          <pc:sldMk cId="4208097075" sldId="656"/>
        </pc:sldMkLst>
      </pc:sldChg>
      <pc:sldChg chg="del">
        <pc:chgData name="Naveen Krishnaraj" userId="04b6c723042acd98" providerId="LiveId" clId="{BFDD63AD-ECBA-4D40-9853-5CC69DAC23C1}" dt="2021-02-19T20:03:12.598" v="1" actId="47"/>
        <pc:sldMkLst>
          <pc:docMk/>
          <pc:sldMk cId="4092168837" sldId="657"/>
        </pc:sldMkLst>
      </pc:sldChg>
      <pc:sldChg chg="del">
        <pc:chgData name="Naveen Krishnaraj" userId="04b6c723042acd98" providerId="LiveId" clId="{BFDD63AD-ECBA-4D40-9853-5CC69DAC23C1}" dt="2021-02-19T20:03:23.511" v="16" actId="47"/>
        <pc:sldMkLst>
          <pc:docMk/>
          <pc:sldMk cId="4133705186" sldId="658"/>
        </pc:sldMkLst>
      </pc:sldChg>
      <pc:sldChg chg="del">
        <pc:chgData name="Naveen Krishnaraj" userId="04b6c723042acd98" providerId="LiveId" clId="{BFDD63AD-ECBA-4D40-9853-5CC69DAC23C1}" dt="2021-02-19T20:03:27.001" v="18" actId="47"/>
        <pc:sldMkLst>
          <pc:docMk/>
          <pc:sldMk cId="1476375833" sldId="662"/>
        </pc:sldMkLst>
      </pc:sldChg>
      <pc:sldChg chg="del">
        <pc:chgData name="Naveen Krishnaraj" userId="04b6c723042acd98" providerId="LiveId" clId="{BFDD63AD-ECBA-4D40-9853-5CC69DAC23C1}" dt="2021-02-19T20:03:21.294" v="11" actId="47"/>
        <pc:sldMkLst>
          <pc:docMk/>
          <pc:sldMk cId="817597045" sldId="663"/>
        </pc:sldMkLst>
      </pc:sldChg>
    </pc:docChg>
  </pc:docChgLst>
  <pc:docChgLst>
    <pc:chgData name="Pritesh Bhoumick" userId="c41656fe-a6d4-402f-8908-fadb43de32ab" providerId="ADAL" clId="{F83B39E5-B120-420E-B6C5-D7B6A469A57E}"/>
    <pc:docChg chg="modSld">
      <pc:chgData name="Pritesh Bhoumick" userId="c41656fe-a6d4-402f-8908-fadb43de32ab" providerId="ADAL" clId="{F83B39E5-B120-420E-B6C5-D7B6A469A57E}" dt="2021-02-25T01:35:18.975" v="31" actId="20577"/>
      <pc:docMkLst>
        <pc:docMk/>
      </pc:docMkLst>
      <pc:sldChg chg="modSp">
        <pc:chgData name="Pritesh Bhoumick" userId="c41656fe-a6d4-402f-8908-fadb43de32ab" providerId="ADAL" clId="{F83B39E5-B120-420E-B6C5-D7B6A469A57E}" dt="2021-02-25T01:35:18.975" v="31" actId="20577"/>
        <pc:sldMkLst>
          <pc:docMk/>
          <pc:sldMk cId="3886583638" sldId="603"/>
        </pc:sldMkLst>
        <pc:spChg chg="mod">
          <ac:chgData name="Pritesh Bhoumick" userId="c41656fe-a6d4-402f-8908-fadb43de32ab" providerId="ADAL" clId="{F83B39E5-B120-420E-B6C5-D7B6A469A57E}" dt="2021-02-25T01:35:18.975" v="31" actId="20577"/>
          <ac:spMkLst>
            <pc:docMk/>
            <pc:sldMk cId="3886583638" sldId="603"/>
            <ac:spMk id="5" creationId="{00000000-0000-0000-0000-000000000000}"/>
          </ac:spMkLst>
        </pc:spChg>
      </pc:sldChg>
    </pc:docChg>
  </pc:docChgLst>
  <pc:docChgLst>
    <pc:chgData name="Naveen Krishnaraj" userId="04b6c723042acd98" providerId="LiveId" clId="{1A8EC926-0B72-4173-ADB5-2B9B54957917}"/>
    <pc:docChg chg="custSel addSld modSld">
      <pc:chgData name="Naveen Krishnaraj" userId="04b6c723042acd98" providerId="LiveId" clId="{1A8EC926-0B72-4173-ADB5-2B9B54957917}" dt="2021-02-19T20:06:48.317" v="97" actId="122"/>
      <pc:docMkLst>
        <pc:docMk/>
      </pc:docMkLst>
      <pc:sldChg chg="addSp delSp modSp add mod">
        <pc:chgData name="Naveen Krishnaraj" userId="04b6c723042acd98" providerId="LiveId" clId="{1A8EC926-0B72-4173-ADB5-2B9B54957917}" dt="2021-02-19T20:06:48.317" v="97" actId="122"/>
        <pc:sldMkLst>
          <pc:docMk/>
          <pc:sldMk cId="3886583638" sldId="603"/>
        </pc:sldMkLst>
        <pc:spChg chg="mod">
          <ac:chgData name="Naveen Krishnaraj" userId="04b6c723042acd98" providerId="LiveId" clId="{1A8EC926-0B72-4173-ADB5-2B9B54957917}" dt="2021-02-19T20:05:28.719" v="19" actId="20577"/>
          <ac:spMkLst>
            <pc:docMk/>
            <pc:sldMk cId="3886583638" sldId="603"/>
            <ac:spMk id="2" creationId="{00000000-0000-0000-0000-000000000000}"/>
          </ac:spMkLst>
        </pc:spChg>
        <pc:spChg chg="del mod">
          <ac:chgData name="Naveen Krishnaraj" userId="04b6c723042acd98" providerId="LiveId" clId="{1A8EC926-0B72-4173-ADB5-2B9B54957917}" dt="2021-02-19T20:06:37.008" v="94" actId="478"/>
          <ac:spMkLst>
            <pc:docMk/>
            <pc:sldMk cId="3886583638" sldId="603"/>
            <ac:spMk id="3" creationId="{00000000-0000-0000-0000-000000000000}"/>
          </ac:spMkLst>
        </pc:spChg>
        <pc:spChg chg="mod">
          <ac:chgData name="Naveen Krishnaraj" userId="04b6c723042acd98" providerId="LiveId" clId="{1A8EC926-0B72-4173-ADB5-2B9B54957917}" dt="2021-02-19T20:06:48.317" v="97" actId="122"/>
          <ac:spMkLst>
            <pc:docMk/>
            <pc:sldMk cId="3886583638" sldId="603"/>
            <ac:spMk id="5" creationId="{00000000-0000-0000-0000-000000000000}"/>
          </ac:spMkLst>
        </pc:spChg>
        <pc:spChg chg="add del mod">
          <ac:chgData name="Naveen Krishnaraj" userId="04b6c723042acd98" providerId="LiveId" clId="{1A8EC926-0B72-4173-ADB5-2B9B54957917}" dt="2021-02-19T20:06:39.801" v="95" actId="478"/>
          <ac:spMkLst>
            <pc:docMk/>
            <pc:sldMk cId="3886583638" sldId="603"/>
            <ac:spMk id="7" creationId="{3BF6FF66-47FE-4A05-B86D-7BA3D9F2D6CD}"/>
          </ac:spMkLst>
        </pc:spChg>
      </pc:sldChg>
      <pc:sldChg chg="delSp modSp mod delAnim">
        <pc:chgData name="Naveen Krishnaraj" userId="04b6c723042acd98" providerId="LiveId" clId="{1A8EC926-0B72-4173-ADB5-2B9B54957917}" dt="2021-02-19T20:04:45.915" v="8" actId="120"/>
        <pc:sldMkLst>
          <pc:docMk/>
          <pc:sldMk cId="2952140572" sldId="651"/>
        </pc:sldMkLst>
        <pc:spChg chg="mod">
          <ac:chgData name="Naveen Krishnaraj" userId="04b6c723042acd98" providerId="LiveId" clId="{1A8EC926-0B72-4173-ADB5-2B9B54957917}" dt="2021-02-19T20:04:45.915" v="8" actId="120"/>
          <ac:spMkLst>
            <pc:docMk/>
            <pc:sldMk cId="2952140572" sldId="651"/>
            <ac:spMk id="2" creationId="{616774FE-E572-48AB-99CC-1F8EF158E0DC}"/>
          </ac:spMkLst>
        </pc:spChg>
        <pc:spChg chg="del">
          <ac:chgData name="Naveen Krishnaraj" userId="04b6c723042acd98" providerId="LiveId" clId="{1A8EC926-0B72-4173-ADB5-2B9B54957917}" dt="2021-02-19T20:04:40.437" v="0" actId="478"/>
          <ac:spMkLst>
            <pc:docMk/>
            <pc:sldMk cId="2952140572" sldId="651"/>
            <ac:spMk id="3" creationId="{E473F793-48B2-454C-8A40-73EDD6188600}"/>
          </ac:spMkLst>
        </pc:spChg>
      </pc:sldChg>
      <pc:sldChg chg="add">
        <pc:chgData name="Naveen Krishnaraj" userId="04b6c723042acd98" providerId="LiveId" clId="{1A8EC926-0B72-4173-ADB5-2B9B54957917}" dt="2021-02-19T20:04:48.679" v="9"/>
        <pc:sldMkLst>
          <pc:docMk/>
          <pc:sldMk cId="3968175184" sldId="652"/>
        </pc:sldMkLst>
      </pc:sldChg>
      <pc:sldChg chg="add">
        <pc:chgData name="Naveen Krishnaraj" userId="04b6c723042acd98" providerId="LiveId" clId="{1A8EC926-0B72-4173-ADB5-2B9B54957917}" dt="2021-02-19T20:04:48.985" v="10"/>
        <pc:sldMkLst>
          <pc:docMk/>
          <pc:sldMk cId="3453291571" sldId="653"/>
        </pc:sldMkLst>
      </pc:sldChg>
      <pc:sldChg chg="add">
        <pc:chgData name="Naveen Krishnaraj" userId="04b6c723042acd98" providerId="LiveId" clId="{1A8EC926-0B72-4173-ADB5-2B9B54957917}" dt="2021-02-19T20:04:50.564" v="11"/>
        <pc:sldMkLst>
          <pc:docMk/>
          <pc:sldMk cId="332987808" sldId="654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A59E16-7C0F-49FC-8805-A6D61A1C0520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73EAE-FE38-44D8-9669-3036E8ECA9A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08418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pPr>
              <a:defRPr/>
            </a:pPr>
            <a:fld id="{BCA89120-ABE4-4486-A561-D5A11B8453BD}" type="datetimeFigureOut">
              <a:rPr lang="en-US"/>
              <a:pPr>
                <a:defRPr/>
              </a:pPr>
              <a:t>2/24/2021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696913"/>
            <a:ext cx="55753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GB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pPr>
              <a:defRPr/>
            </a:pPr>
            <a:fld id="{5BD2BC62-3F2B-4FC7-B5F9-5A2B4A628701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2611776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058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813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616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254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1"/>
            <a:ext cx="9144000" cy="37574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436" name="Rectangle 4"/>
          <p:cNvSpPr>
            <a:spLocks noGrp="1" noChangeArrowheads="1"/>
          </p:cNvSpPr>
          <p:nvPr userDrawn="1">
            <p:ph type="subTitle" idx="1" hasCustomPrompt="1"/>
          </p:nvPr>
        </p:nvSpPr>
        <p:spPr>
          <a:xfrm>
            <a:off x="476024" y="4014003"/>
            <a:ext cx="4713713" cy="789517"/>
          </a:xfrm>
        </p:spPr>
        <p:txBody>
          <a:bodyPr lIns="72000" tIns="72000" rIns="72000" bIns="72000" anchor="ctr"/>
          <a:lstStyle>
            <a:lvl1pPr marL="0" indent="0">
              <a:buFont typeface="Symbol" pitchFamily="18" charset="2"/>
              <a:buNone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/>
              <a:t>Click to add Speaker Name</a:t>
            </a:r>
            <a:endParaRPr lang="en-GB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0" y="3442711"/>
            <a:ext cx="9144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1863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5203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&amp;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894524"/>
            <a:ext cx="9144000" cy="270013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5715000"/>
          </a:xfrm>
          <a:prstGeom prst="rect">
            <a:avLst/>
          </a:prstGeom>
          <a:gradFill flip="none" rotWithShape="1">
            <a:gsLst>
              <a:gs pos="27917">
                <a:schemeClr val="tx2"/>
              </a:gs>
              <a:gs pos="57000">
                <a:schemeClr val="tx2"/>
              </a:gs>
              <a:gs pos="72000">
                <a:schemeClr val="bg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0" y="2015030"/>
            <a:ext cx="9144000" cy="1160318"/>
          </a:xfrm>
          <a:noFill/>
        </p:spPr>
        <p:txBody>
          <a:bodyPr lIns="91440" tIns="45720" rIns="91440" bIns="45720" anchor="ctr" anchorCtr="0"/>
          <a:lstStyle>
            <a:lvl1pPr algn="ctr">
              <a:lnSpc>
                <a:spcPct val="100000"/>
              </a:lnSpc>
              <a:defRPr sz="3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/>
              <a:t>Q&amp;A</a:t>
            </a:r>
            <a:endParaRPr lang="en-GB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0" y="3169384"/>
            <a:ext cx="9144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2171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3797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038"/>
            <a:ext cx="6858000" cy="199072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963"/>
            <a:ext cx="6858000" cy="1379537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3195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1508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5575"/>
            <a:ext cx="7886700" cy="237648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288"/>
            <a:ext cx="7886700" cy="1250950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2746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0825"/>
            <a:ext cx="3867150" cy="36274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0825"/>
            <a:ext cx="3867150" cy="36274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39254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04800"/>
            <a:ext cx="7886700" cy="11049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401763"/>
            <a:ext cx="3868737" cy="6858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087563"/>
            <a:ext cx="3868737" cy="3070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1763"/>
            <a:ext cx="3887788" cy="6858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788" cy="3070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16575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0135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4688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81000"/>
            <a:ext cx="2949575" cy="13335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822325"/>
            <a:ext cx="4629150" cy="40624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1714500"/>
            <a:ext cx="2949575" cy="3176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4770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81000"/>
            <a:ext cx="2949575" cy="13335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822325"/>
            <a:ext cx="4629150" cy="406241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1714500"/>
            <a:ext cx="2949575" cy="3176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152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894524"/>
            <a:ext cx="9144000" cy="270013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5715000"/>
          </a:xfrm>
          <a:prstGeom prst="rect">
            <a:avLst/>
          </a:prstGeom>
          <a:gradFill flip="none" rotWithShape="1">
            <a:gsLst>
              <a:gs pos="27917">
                <a:schemeClr val="tx2"/>
              </a:gs>
              <a:gs pos="57000">
                <a:schemeClr val="tx2"/>
              </a:gs>
              <a:gs pos="72000">
                <a:schemeClr val="bg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65552" y="1751369"/>
            <a:ext cx="8446677" cy="1160318"/>
          </a:xfrm>
          <a:noFill/>
        </p:spPr>
        <p:txBody>
          <a:bodyPr lIns="91440" tIns="45720" rIns="91440" bIns="45720" anchor="ctr" anchorCtr="0"/>
          <a:lstStyle>
            <a:lvl1pPr>
              <a:lnSpc>
                <a:spcPct val="100000"/>
              </a:lnSpc>
              <a:defRPr sz="3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18436" name="Rectangle 4"/>
          <p:cNvSpPr>
            <a:spLocks noGrp="1" noChangeArrowheads="1"/>
          </p:cNvSpPr>
          <p:nvPr userDrawn="1">
            <p:ph type="subTitle" idx="1"/>
          </p:nvPr>
        </p:nvSpPr>
        <p:spPr>
          <a:xfrm>
            <a:off x="698080" y="4249857"/>
            <a:ext cx="4713713" cy="789517"/>
          </a:xfrm>
        </p:spPr>
        <p:txBody>
          <a:bodyPr lIns="72000" tIns="72000" rIns="72000" bIns="72000" anchor="ctr"/>
          <a:lstStyle>
            <a:lvl1pPr marL="0" indent="0">
              <a:buFont typeface="Symbol" pitchFamily="18" charset="2"/>
              <a:buNone/>
              <a:defRPr sz="2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0" y="3169384"/>
            <a:ext cx="9144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23485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800"/>
            <a:ext cx="1971675" cy="48434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800"/>
            <a:ext cx="5762625" cy="484346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9951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22343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302151" y="938254"/>
            <a:ext cx="3474720" cy="402336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 bwMode="auto">
          <a:xfrm>
            <a:off x="4659464" y="2639833"/>
            <a:ext cx="3681454" cy="850790"/>
          </a:xfrm>
          <a:prstGeom prst="rect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36000" tIns="36000" rIns="0" bIns="0" rtlCol="0">
            <a:noAutofit/>
          </a:bodyPr>
          <a:lstStyle/>
          <a:p>
            <a:pPr algn="ctr" eaLnBrk="1" hangingPunct="1"/>
            <a:endParaRPr lang="en-US" sz="3600" dirty="0">
              <a:ln>
                <a:noFill/>
              </a:ln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" y="-1"/>
            <a:ext cx="9144000" cy="79375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4368972" y="2493377"/>
            <a:ext cx="4262437" cy="774609"/>
          </a:xfrm>
        </p:spPr>
        <p:txBody>
          <a:bodyPr/>
          <a:lstStyle>
            <a:lvl1pPr marL="0" indent="0" algn="ctr">
              <a:lnSpc>
                <a:spcPct val="100000"/>
              </a:lnSpc>
              <a:buFont typeface="Arial" panose="020B0604020202020204" pitchFamily="34" charset="0"/>
              <a:buNone/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9263" indent="-187325">
              <a:lnSpc>
                <a:spcPct val="100000"/>
              </a:lnSpc>
              <a:spcAft>
                <a:spcPts val="300"/>
              </a:spcAft>
              <a:buFont typeface="Arial" pitchFamily="34" charset="0"/>
              <a:buChar char="–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300"/>
              </a:spcAft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>
              <a:lnSpc>
                <a:spcPct val="100000"/>
              </a:lnSpc>
              <a:spcAft>
                <a:spcPts val="300"/>
              </a:spcAft>
              <a:buClr>
                <a:schemeClr val="tx2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02509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9144000" cy="79375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93750"/>
          </a:xfrm>
          <a:noFill/>
        </p:spPr>
        <p:txBody>
          <a:bodyPr/>
          <a:lstStyle>
            <a:lvl1pPr>
              <a:defRPr b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787257"/>
            <a:ext cx="9144000" cy="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EA4BBD8-14B2-47F4-9276-1FCCD0E3785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8768" y="883709"/>
            <a:ext cx="8640303" cy="4387833"/>
          </a:xfrm>
        </p:spPr>
        <p:txBody>
          <a:bodyPr/>
          <a:lstStyle>
            <a:lvl1pPr marL="187325" indent="-187325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9263" indent="-187325">
              <a:lnSpc>
                <a:spcPct val="100000"/>
              </a:lnSpc>
              <a:spcAft>
                <a:spcPts val="300"/>
              </a:spcAft>
              <a:buFont typeface="Arial" pitchFamily="34" charset="0"/>
              <a:buChar char="–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300"/>
              </a:spcAft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>
              <a:lnSpc>
                <a:spcPct val="100000"/>
              </a:lnSpc>
              <a:spcAft>
                <a:spcPts val="300"/>
              </a:spcAft>
              <a:buClr>
                <a:schemeClr val="tx2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768" y="883709"/>
            <a:ext cx="4262437" cy="4387833"/>
          </a:xfrm>
        </p:spPr>
        <p:txBody>
          <a:bodyPr/>
          <a:lstStyle>
            <a:lvl1pPr marL="187325" indent="-187325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9263" indent="-187325">
              <a:lnSpc>
                <a:spcPct val="100000"/>
              </a:lnSpc>
              <a:spcAft>
                <a:spcPts val="300"/>
              </a:spcAft>
              <a:buFont typeface="Arial" pitchFamily="34" charset="0"/>
              <a:buChar char="–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300"/>
              </a:spcAft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>
              <a:lnSpc>
                <a:spcPct val="100000"/>
              </a:lnSpc>
              <a:spcAft>
                <a:spcPts val="300"/>
              </a:spcAft>
              <a:buClr>
                <a:schemeClr val="tx2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3604" y="883709"/>
            <a:ext cx="4333875" cy="4387833"/>
          </a:xfrm>
        </p:spPr>
        <p:txBody>
          <a:bodyPr/>
          <a:lstStyle>
            <a:lvl1pPr marL="187325" indent="-187325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9263" indent="-187325">
              <a:lnSpc>
                <a:spcPct val="100000"/>
              </a:lnSpc>
              <a:spcAft>
                <a:spcPts val="300"/>
              </a:spcAft>
              <a:buFont typeface="Arial" pitchFamily="34" charset="0"/>
              <a:buChar char="–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300"/>
              </a:spcAft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>
              <a:lnSpc>
                <a:spcPct val="100000"/>
              </a:lnSpc>
              <a:spcAft>
                <a:spcPts val="300"/>
              </a:spcAft>
              <a:buClr>
                <a:schemeClr val="tx2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0" y="685657"/>
            <a:ext cx="9144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" y="0"/>
            <a:ext cx="9143999" cy="752740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4475" y="883711"/>
            <a:ext cx="4223296" cy="362479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768" y="1341157"/>
            <a:ext cx="4238625" cy="3938604"/>
          </a:xfrm>
        </p:spPr>
        <p:txBody>
          <a:bodyPr/>
          <a:lstStyle>
            <a:lvl1pPr marL="187325" indent="-18732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9263" indent="-187325">
              <a:lnSpc>
                <a:spcPct val="100000"/>
              </a:lnSpc>
              <a:spcAft>
                <a:spcPts val="300"/>
              </a:spcAft>
              <a:buFont typeface="Arial" pitchFamily="34" charset="0"/>
              <a:buChar char="–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300"/>
              </a:spcAft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9506" y="883710"/>
            <a:ext cx="4337973" cy="357946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9625" y="1341157"/>
            <a:ext cx="4387850" cy="3938604"/>
          </a:xfrm>
        </p:spPr>
        <p:txBody>
          <a:bodyPr/>
          <a:lstStyle>
            <a:lvl1pPr marL="187325" indent="-18732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9263" indent="-187325">
              <a:lnSpc>
                <a:spcPct val="100000"/>
              </a:lnSpc>
              <a:spcAft>
                <a:spcPts val="300"/>
              </a:spcAft>
              <a:buFont typeface="Arial" pitchFamily="34" charset="0"/>
              <a:buChar char="–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00000"/>
              </a:lnSpc>
              <a:spcAft>
                <a:spcPts val="300"/>
              </a:spcAft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>
              <a:lnSpc>
                <a:spcPct val="10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685657"/>
            <a:ext cx="9144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cxnSp>
        <p:nvCxnSpPr>
          <p:cNvPr id="3" name="Straight Connector 2"/>
          <p:cNvCxnSpPr/>
          <p:nvPr userDrawn="1"/>
        </p:nvCxnSpPr>
        <p:spPr>
          <a:xfrm>
            <a:off x="0" y="685657"/>
            <a:ext cx="9144000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" y="-1"/>
            <a:ext cx="9144000" cy="793751"/>
          </a:xfrm>
          <a:prstGeom prst="rect">
            <a:avLst/>
          </a:prstGeom>
          <a:solidFill>
            <a:srgbClr val="184884"/>
          </a:solidFill>
          <a:ln w="9525">
            <a:noFill/>
            <a:miter lim="800000"/>
            <a:headEnd/>
            <a:tailEnd/>
          </a:ln>
        </p:spPr>
        <p:txBody>
          <a:bodyPr vert="horz" wrap="square" lIns="72000" tIns="36000" rIns="72000" bIns="360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8638655" y="5279762"/>
            <a:ext cx="377008" cy="33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r" eaLnBrk="0" hangingPunct="0">
              <a:tabLst>
                <a:tab pos="228600" algn="l"/>
              </a:tabLst>
              <a:defRPr/>
            </a:pPr>
            <a:fld id="{B94B2776-54A1-4D5B-B853-29BAD1C28370}" type="slidenum">
              <a:rPr kumimoji="1" lang="en-GB" altLang="en-US" sz="120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pPr algn="r" eaLnBrk="0" hangingPunct="0">
                <a:tabLst>
                  <a:tab pos="228600" algn="l"/>
                </a:tabLst>
                <a:defRPr/>
              </a:pPr>
              <a:t>‹#›</a:t>
            </a:fld>
            <a:r>
              <a:rPr kumimoji="1" lang="en-GB" alt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	</a:t>
            </a:r>
          </a:p>
        </p:txBody>
      </p:sp>
      <p:sp>
        <p:nvSpPr>
          <p:cNvPr id="1029" name="Rectangle 4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8125" y="844742"/>
            <a:ext cx="8667750" cy="4261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cxnSp>
        <p:nvCxnSpPr>
          <p:cNvPr id="4" name="Straight Connector 3"/>
          <p:cNvCxnSpPr>
            <a:endCxn id="3" idx="3"/>
          </p:cNvCxnSpPr>
          <p:nvPr/>
        </p:nvCxnSpPr>
        <p:spPr>
          <a:xfrm flipH="1" flipV="1">
            <a:off x="782987" y="5453944"/>
            <a:ext cx="7876696" cy="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0" y="787257"/>
            <a:ext cx="9144000" cy="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43" y="5112253"/>
            <a:ext cx="701344" cy="6833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1" r:id="rId2"/>
    <p:sldLayoutId id="2147483700" r:id="rId3"/>
    <p:sldLayoutId id="2147483699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3" r:id="rId10"/>
  </p:sldLayoutIdLst>
  <p:txStyles>
    <p:titleStyle>
      <a:lvl1pPr marL="179388" indent="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9pPr>
    </p:titleStyle>
    <p:bodyStyle>
      <a:lvl1pPr marL="187325" indent="-187325" algn="l" rtl="0" eaLnBrk="1" fontAlgn="base" hangingPunct="1">
        <a:lnSpc>
          <a:spcPct val="100000"/>
        </a:lnSpc>
        <a:spcBef>
          <a:spcPts val="600"/>
        </a:spcBef>
        <a:spcAft>
          <a:spcPts val="300"/>
        </a:spcAft>
        <a:buClr>
          <a:schemeClr val="accent1"/>
        </a:buClr>
        <a:buFont typeface="Arial" panose="020B0604020202020204" pitchFamily="34" charset="0"/>
        <a:buChar char="•"/>
        <a:defRPr sz="2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449263" indent="-269875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Arial Narrow" pitchFamily="34" charset="0"/>
        <a:buChar char="─"/>
        <a:defRPr sz="18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2pPr>
      <a:lvl3pPr marL="630238" indent="-180975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Arial" panose="020B0604020202020204" pitchFamily="34" charset="0"/>
        <a:buChar char="•"/>
        <a:defRPr sz="16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3pPr>
      <a:lvl4pPr marL="900113" marR="0" indent="-180975" algn="l" defTabSz="914400" rtl="0" eaLnBrk="1" fontAlgn="base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SzTx/>
        <a:buFont typeface="Arial" pitchFamily="34" charset="0"/>
        <a:buChar char="–"/>
        <a:tabLst/>
        <a:defRPr sz="1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4pPr>
      <a:lvl5pPr marL="1079500" indent="-179388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Arial" panose="020B0604020202020204" pitchFamily="34" charset="0"/>
        <a:buChar char="•"/>
        <a:defRPr sz="14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04800"/>
            <a:ext cx="7886700" cy="1104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520825"/>
            <a:ext cx="7886700" cy="36274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5297488"/>
            <a:ext cx="20574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BFDFFE-1F0C-48BE-8B34-622795BBA705}" type="datetimeFigureOut">
              <a:rPr lang="en-US" smtClean="0"/>
              <a:t>2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5297488"/>
            <a:ext cx="30861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7488"/>
            <a:ext cx="20574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60E39E-D3E5-4446-9A9B-09857F00277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4266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microsoft.com/office/2007/relationships/hdphoto" Target="../media/hdphoto1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onic Log Predic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5843" y="-7200"/>
            <a:ext cx="1848157" cy="1411974"/>
          </a:xfrm>
          <a:prstGeom prst="rect">
            <a:avLst/>
          </a:prstGeom>
        </p:spPr>
      </p:pic>
      <p:sp>
        <p:nvSpPr>
          <p:cNvPr id="5" name="Subtitle 2"/>
          <p:cNvSpPr txBox="1">
            <a:spLocks/>
          </p:cNvSpPr>
          <p:nvPr/>
        </p:nvSpPr>
        <p:spPr>
          <a:xfrm>
            <a:off x="113298" y="4248444"/>
            <a:ext cx="8917404" cy="1279224"/>
          </a:xfrm>
          <a:prstGeom prst="rect">
            <a:avLst/>
          </a:prstGeom>
        </p:spPr>
        <p:txBody>
          <a:bodyPr/>
          <a:lstStyle>
            <a:lvl1pPr marL="187325" indent="-187325" algn="l" rtl="0" eaLnBrk="1" fontAlgn="base" hangingPunct="1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49263" indent="-269875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Arial Narrow" pitchFamily="34" charset="0"/>
              <a:buChar char="─"/>
              <a:defRPr sz="1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30238" indent="-180975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00113" marR="0" indent="-18097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itchFamily="34" charset="0"/>
              <a:buChar char="–"/>
              <a:tabLst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79500" indent="-179388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sz="1200" i="1" kern="0" dirty="0"/>
              <a:t>Team: The Panda</a:t>
            </a:r>
          </a:p>
          <a:p>
            <a:pPr>
              <a:buFontTx/>
              <a:buChar char="-"/>
            </a:pPr>
            <a:r>
              <a:rPr lang="en-US" sz="1200" i="1" kern="0" dirty="0"/>
              <a:t>Pritesh Bhoumick</a:t>
            </a:r>
          </a:p>
        </p:txBody>
      </p:sp>
    </p:spTree>
    <p:extLst>
      <p:ext uri="{BB962C8B-B14F-4D97-AF65-F5344CB8AC3E}">
        <p14:creationId xmlns:p14="http://schemas.microsoft.com/office/powerpoint/2010/main" val="38865836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774FE-E572-48AB-99CC-1F8EF158E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flow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8F25F3F-4D95-4156-8BDA-ECA18172EE31}"/>
              </a:ext>
            </a:extLst>
          </p:cNvPr>
          <p:cNvSpPr txBox="1"/>
          <p:nvPr/>
        </p:nvSpPr>
        <p:spPr bwMode="auto">
          <a:xfrm>
            <a:off x="97629" y="856530"/>
            <a:ext cx="1017639" cy="3353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accent1"/>
            </a:solidFill>
          </a:ln>
        </p:spPr>
        <p:txBody>
          <a:bodyPr wrap="square" lIns="36000" tIns="36000" rIns="0" bIns="0" rtlCol="0">
            <a:noAutofit/>
          </a:bodyPr>
          <a:lstStyle/>
          <a:p>
            <a:pPr algn="ctr" eaLnBrk="1" hangingPunct="1"/>
            <a:r>
              <a:rPr lang="en-US" sz="1600" dirty="0">
                <a:latin typeface="+mj-lt"/>
              </a:rPr>
              <a:t>TRAIN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B8674B0-51C3-4EA1-BAEB-C9D8F940DA55}"/>
              </a:ext>
            </a:extLst>
          </p:cNvPr>
          <p:cNvSpPr txBox="1"/>
          <p:nvPr/>
        </p:nvSpPr>
        <p:spPr bwMode="auto">
          <a:xfrm>
            <a:off x="69013" y="3650281"/>
            <a:ext cx="1121833" cy="3353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accent1"/>
            </a:solidFill>
          </a:ln>
        </p:spPr>
        <p:txBody>
          <a:bodyPr wrap="square" lIns="36000" tIns="36000" rIns="0" bIns="0" rtlCol="0">
            <a:noAutofit/>
          </a:bodyPr>
          <a:lstStyle/>
          <a:p>
            <a:pPr algn="ctr" eaLnBrk="1" hangingPunct="1"/>
            <a:r>
              <a:rPr lang="en-US" sz="1600" dirty="0">
                <a:latin typeface="+mj-lt"/>
              </a:rPr>
              <a:t>PREDICTING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62978000-2EA2-432C-B6F1-FD4AD95A3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37" y="978481"/>
            <a:ext cx="112184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C479AABF-1FB2-408F-804E-1FDB59BB6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37" y="896974"/>
            <a:ext cx="101800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15DE1C06-78DB-43CE-A512-9FE550842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84" y="864540"/>
            <a:ext cx="100489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41227EE8-7137-4745-98FD-8A38678027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776453"/>
              </p:ext>
            </p:extLst>
          </p:nvPr>
        </p:nvGraphicFramePr>
        <p:xfrm>
          <a:off x="839434" y="864540"/>
          <a:ext cx="6700431" cy="2753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0953714" imgH="4495697" progId="Visio.Drawing.15">
                  <p:embed/>
                </p:oleObj>
              </mc:Choice>
              <mc:Fallback>
                <p:oleObj name="Visio" r:id="rId4" imgW="10953714" imgH="4495697" progId="Visio.Drawing.15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41227EE8-7137-4745-98FD-8A3867802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34" y="864540"/>
                        <a:ext cx="6700431" cy="2753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8BA1A40-F8E6-44D4-B82B-2644B87D8351}"/>
              </a:ext>
            </a:extLst>
          </p:cNvPr>
          <p:cNvSpPr txBox="1"/>
          <p:nvPr/>
        </p:nvSpPr>
        <p:spPr bwMode="auto">
          <a:xfrm>
            <a:off x="4820093" y="3682030"/>
            <a:ext cx="4199652" cy="17350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eaLnBrk="1" hangingPunct="1"/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Domain knowledge applied in data preparation: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Group common log mnemonics together and not use all mnemonics as is for modelling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Handle rows for logs that cannot have negative values (</a:t>
            </a:r>
            <a:r>
              <a:rPr lang="en-US" sz="1100" dirty="0" err="1">
                <a:latin typeface="Calibri" panose="020F0502020204030204" pitchFamily="34" charset="0"/>
                <a:cs typeface="Calibri" panose="020F0502020204030204" pitchFamily="34" charset="0"/>
              </a:rPr>
              <a:t>eg</a:t>
            </a: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: GR, Resistivity, Density etc.)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Convert resistivity log to log scale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Create shifted logs as per the market vertical resolutions (VR) of each log since individual logs are average log for the duration of VR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Drop outliers intelligently; ensure dropping only unnatural log values and outliers that would result from a manual detection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02447FD5-1402-45A3-BD47-BF92C0E36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628" y="3880731"/>
            <a:ext cx="67200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112D9A56-C763-4667-8CCA-979E575A51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566993"/>
              </p:ext>
            </p:extLst>
          </p:nvPr>
        </p:nvGraphicFramePr>
        <p:xfrm>
          <a:off x="723015" y="3880731"/>
          <a:ext cx="3600893" cy="1524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4790970" imgH="2028902" progId="Visio.Drawing.15">
                  <p:embed/>
                </p:oleObj>
              </mc:Choice>
              <mc:Fallback>
                <p:oleObj name="Visio" r:id="rId6" imgW="4790970" imgH="2028902" progId="Visio.Drawing.15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112D9A56-C763-4667-8CCA-979E575A51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015" y="3880731"/>
                        <a:ext cx="3600893" cy="1524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140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774FE-E572-48AB-99CC-1F8EF158E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paration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239E219-A491-4AF0-B4D5-11933D15B1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4381" y="966116"/>
            <a:ext cx="5311895" cy="1804802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1E283B9-CD0F-491E-AD1A-FBCB51D620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722" y="966116"/>
            <a:ext cx="3527348" cy="1989911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A05132B9-D4D8-4AEE-B3B0-32384BF78FE6}"/>
              </a:ext>
            </a:extLst>
          </p:cNvPr>
          <p:cNvGrpSpPr/>
          <p:nvPr/>
        </p:nvGrpSpPr>
        <p:grpSpPr>
          <a:xfrm>
            <a:off x="6033223" y="2893169"/>
            <a:ext cx="3013054" cy="2225137"/>
            <a:chOff x="84844" y="1102657"/>
            <a:chExt cx="4873868" cy="3792636"/>
          </a:xfrm>
        </p:grpSpPr>
        <p:pic>
          <p:nvPicPr>
            <p:cNvPr id="24" name="Picture 23" descr="A picture containing scatter chart&#10;&#10;Description automatically generated">
              <a:extLst>
                <a:ext uri="{FF2B5EF4-FFF2-40B4-BE49-F238E27FC236}">
                  <a16:creationId xmlns:a16="http://schemas.microsoft.com/office/drawing/2014/main" id="{E4EBBB91-5290-40C0-8E82-5731E2DE72A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844" y="1102657"/>
              <a:ext cx="4636008" cy="3671047"/>
            </a:xfrm>
            <a:prstGeom prst="rect">
              <a:avLst/>
            </a:prstGeom>
          </p:spPr>
        </p:pic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CE236DB6-83B2-44D4-8E0F-C7612DE9473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alphaModFix amt="58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41494" y="3465407"/>
              <a:ext cx="2717218" cy="1429886"/>
            </a:xfrm>
            <a:prstGeom prst="rect">
              <a:avLst/>
            </a:prstGeom>
          </p:spPr>
        </p:pic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04495929-165A-4822-A33D-A4E353FE168D}"/>
              </a:ext>
            </a:extLst>
          </p:cNvPr>
          <p:cNvSpPr txBox="1"/>
          <p:nvPr/>
        </p:nvSpPr>
        <p:spPr bwMode="auto">
          <a:xfrm>
            <a:off x="97722" y="764740"/>
            <a:ext cx="3134089" cy="196819"/>
          </a:xfrm>
          <a:prstGeom prst="rect">
            <a:avLst/>
          </a:prstGeom>
          <a:noFill/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eaLnBrk="1" hangingPunct="1"/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ual mapping of mnemonics to consistent naming: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02A44E24-7230-4E40-9C53-B1C915DE2ECB}"/>
              </a:ext>
            </a:extLst>
          </p:cNvPr>
          <p:cNvSpPr/>
          <p:nvPr/>
        </p:nvSpPr>
        <p:spPr>
          <a:xfrm>
            <a:off x="3524977" y="1919431"/>
            <a:ext cx="209405" cy="21649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rtlCol="0" anchor="ctr" anchorCtr="0">
            <a:noAutofit/>
          </a:bodyPr>
          <a:lstStyle/>
          <a:p>
            <a:pPr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000" kern="1200" dirty="0">
              <a:solidFill>
                <a:schemeClr val="tx1"/>
              </a:solidFill>
            </a:endParaRPr>
          </a:p>
        </p:txBody>
      </p:sp>
      <p:graphicFrame>
        <p:nvGraphicFramePr>
          <p:cNvPr id="29" name="Table 28">
            <a:extLst>
              <a:ext uri="{FF2B5EF4-FFF2-40B4-BE49-F238E27FC236}">
                <a16:creationId xmlns:a16="http://schemas.microsoft.com/office/drawing/2014/main" id="{6C5F93BD-BBF2-40BF-BC86-F0706C7101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288890"/>
              </p:ext>
            </p:extLst>
          </p:nvPr>
        </p:nvGraphicFramePr>
        <p:xfrm>
          <a:off x="97722" y="2956027"/>
          <a:ext cx="2540773" cy="754380"/>
        </p:xfrm>
        <a:graphic>
          <a:graphicData uri="http://schemas.openxmlformats.org/drawingml/2006/table">
            <a:tbl>
              <a:tblPr firstRow="1" bandRow="1"/>
              <a:tblGrid>
                <a:gridCol w="978979">
                  <a:extLst>
                    <a:ext uri="{9D8B030D-6E8A-4147-A177-3AD203B41FA5}">
                      <a16:colId xmlns:a16="http://schemas.microsoft.com/office/drawing/2014/main" val="1175999791"/>
                    </a:ext>
                  </a:extLst>
                </a:gridCol>
                <a:gridCol w="348974">
                  <a:extLst>
                    <a:ext uri="{9D8B030D-6E8A-4147-A177-3AD203B41FA5}">
                      <a16:colId xmlns:a16="http://schemas.microsoft.com/office/drawing/2014/main" val="1642241475"/>
                    </a:ext>
                  </a:extLst>
                </a:gridCol>
                <a:gridCol w="1212820">
                  <a:extLst>
                    <a:ext uri="{9D8B030D-6E8A-4147-A177-3AD203B41FA5}">
                      <a16:colId xmlns:a16="http://schemas.microsoft.com/office/drawing/2014/main" val="1950414983"/>
                    </a:ext>
                  </a:extLst>
                </a:gridCol>
              </a:tblGrid>
              <a:tr h="181367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 of distinct columns in train dataset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1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13203090"/>
                  </a:ext>
                </a:extLst>
              </a:tr>
              <a:tr h="215807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 of distinct columns after grouping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H, CALI, DPHI, GR, NPHI, PE, RESD, RESM, RHOB, RXO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5378947"/>
                  </a:ext>
                </a:extLst>
              </a:tr>
              <a:tr h="181367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 of features used for modelling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R, RESD, RESM, NPHI, RHOB, DTCO, DTSM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7051360"/>
                  </a:ext>
                </a:extLst>
              </a:tr>
            </a:tbl>
          </a:graphicData>
        </a:graphic>
      </p:graphicFrame>
      <p:sp>
        <p:nvSpPr>
          <p:cNvPr id="31" name="TextBox 30">
            <a:extLst>
              <a:ext uri="{FF2B5EF4-FFF2-40B4-BE49-F238E27FC236}">
                <a16:creationId xmlns:a16="http://schemas.microsoft.com/office/drawing/2014/main" id="{AED4B5DE-97A7-4F34-B512-740EBE4F6487}"/>
              </a:ext>
            </a:extLst>
          </p:cNvPr>
          <p:cNvSpPr txBox="1"/>
          <p:nvPr/>
        </p:nvSpPr>
        <p:spPr bwMode="auto">
          <a:xfrm>
            <a:off x="6033223" y="5118306"/>
            <a:ext cx="2866008" cy="196819"/>
          </a:xfrm>
          <a:prstGeom prst="rect">
            <a:avLst/>
          </a:prstGeom>
          <a:noFill/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algn="ctr" eaLnBrk="1" hangingPunct="1"/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lier Detection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D7489FE2-CD00-4C71-9D77-B5784554749B}"/>
              </a:ext>
            </a:extLst>
          </p:cNvPr>
          <p:cNvSpPr txBox="1"/>
          <p:nvPr/>
        </p:nvSpPr>
        <p:spPr bwMode="auto">
          <a:xfrm>
            <a:off x="97722" y="3802399"/>
            <a:ext cx="3371414" cy="15956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eaLnBrk="1" hangingPunct="1"/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Data Imputation: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Data imputation was carried out for individual wells and not all wells combined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Missing data proportion was carried out on individual logs (for each well) and imputation was carried out only on logs with less than 20% missing data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Rest of the logs were not imputed to avoid improper and forced imputation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Iterative Imputer was used for imputation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63AC8548-828A-406D-9FF4-18219CDCDEF8}"/>
              </a:ext>
            </a:extLst>
          </p:cNvPr>
          <p:cNvSpPr txBox="1"/>
          <p:nvPr/>
        </p:nvSpPr>
        <p:spPr bwMode="auto">
          <a:xfrm>
            <a:off x="4183482" y="2851420"/>
            <a:ext cx="1849741" cy="11991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eaLnBrk="1" hangingPunct="1"/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Outlier detection: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All the methods displayed in the plot were checked for outlier detection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One class SVM performed best on detecting outliers effectively</a:t>
            </a:r>
          </a:p>
          <a:p>
            <a:pPr eaLnBrk="1" hangingPunct="1"/>
            <a:endParaRPr lang="en-US" sz="1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4362AEDA-4A11-45CF-B864-66F5C6F2B8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8220660"/>
              </p:ext>
            </p:extLst>
          </p:nvPr>
        </p:nvGraphicFramePr>
        <p:xfrm>
          <a:off x="3782777" y="4355005"/>
          <a:ext cx="2185254" cy="960120"/>
        </p:xfrm>
        <a:graphic>
          <a:graphicData uri="http://schemas.openxmlformats.org/drawingml/2006/table">
            <a:tbl>
              <a:tblPr firstRow="1" bandRow="1"/>
              <a:tblGrid>
                <a:gridCol w="654195">
                  <a:extLst>
                    <a:ext uri="{9D8B030D-6E8A-4147-A177-3AD203B41FA5}">
                      <a16:colId xmlns:a16="http://schemas.microsoft.com/office/drawing/2014/main" val="1118364213"/>
                    </a:ext>
                  </a:extLst>
                </a:gridCol>
                <a:gridCol w="599639">
                  <a:extLst>
                    <a:ext uri="{9D8B030D-6E8A-4147-A177-3AD203B41FA5}">
                      <a16:colId xmlns:a16="http://schemas.microsoft.com/office/drawing/2014/main" val="3008145030"/>
                    </a:ext>
                  </a:extLst>
                </a:gridCol>
                <a:gridCol w="931420">
                  <a:extLst>
                    <a:ext uri="{9D8B030D-6E8A-4147-A177-3AD203B41FA5}">
                      <a16:colId xmlns:a16="http://schemas.microsoft.com/office/drawing/2014/main" val="2616649115"/>
                    </a:ext>
                  </a:extLst>
                </a:gridCol>
              </a:tblGrid>
              <a:tr h="13981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g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g featur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olling window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8144497"/>
                  </a:ext>
                </a:extLst>
              </a:tr>
              <a:tr h="13981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 (M&amp;D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 6, 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 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7979066"/>
                  </a:ext>
                </a:extLst>
              </a:tr>
              <a:tr h="13981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R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 3, 4, 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 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32300176"/>
                  </a:ext>
                </a:extLst>
              </a:tr>
              <a:tr h="13981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PHI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 3, 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 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2335691"/>
                  </a:ext>
                </a:extLst>
              </a:tr>
              <a:tr h="13981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HOB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 3, 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 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78652711"/>
                  </a:ext>
                </a:extLst>
              </a:tr>
              <a:tr h="13981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TCO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 4, 5, 6, 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 6, 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4787030"/>
                  </a:ext>
                </a:extLst>
              </a:tr>
            </a:tbl>
          </a:graphicData>
        </a:graphic>
      </p:graphicFrame>
      <p:sp>
        <p:nvSpPr>
          <p:cNvPr id="35" name="TextBox 34">
            <a:extLst>
              <a:ext uri="{FF2B5EF4-FFF2-40B4-BE49-F238E27FC236}">
                <a16:creationId xmlns:a16="http://schemas.microsoft.com/office/drawing/2014/main" id="{71A77096-B3B5-4B79-BFD4-74332448EF54}"/>
              </a:ext>
            </a:extLst>
          </p:cNvPr>
          <p:cNvSpPr txBox="1"/>
          <p:nvPr/>
        </p:nvSpPr>
        <p:spPr bwMode="auto">
          <a:xfrm>
            <a:off x="3734381" y="4131064"/>
            <a:ext cx="1584496" cy="196819"/>
          </a:xfrm>
          <a:prstGeom prst="rect">
            <a:avLst/>
          </a:prstGeom>
          <a:noFill/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eaLnBrk="1" hangingPunct="1"/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 engineering (in ft.):</a:t>
            </a:r>
          </a:p>
        </p:txBody>
      </p:sp>
    </p:spTree>
    <p:extLst>
      <p:ext uri="{BB962C8B-B14F-4D97-AF65-F5344CB8AC3E}">
        <p14:creationId xmlns:p14="http://schemas.microsoft.com/office/powerpoint/2010/main" val="3968175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 animBg="1"/>
      <p:bldP spid="31" grpId="0"/>
      <p:bldP spid="32" grpId="0" animBg="1"/>
      <p:bldP spid="33" grpId="0" animBg="1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774FE-E572-48AB-99CC-1F8EF158E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ling</a:t>
            </a:r>
          </a:p>
        </p:txBody>
      </p:sp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9E4F0ECB-B028-4A07-A199-87309581FD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52197"/>
              </p:ext>
            </p:extLst>
          </p:nvPr>
        </p:nvGraphicFramePr>
        <p:xfrm>
          <a:off x="416143" y="1174968"/>
          <a:ext cx="2197100" cy="1143000"/>
        </p:xfrm>
        <a:graphic>
          <a:graphicData uri="http://schemas.openxmlformats.org/drawingml/2006/table">
            <a:tbl>
              <a:tblPr firstRow="1" bandRow="1"/>
              <a:tblGrid>
                <a:gridCol w="1143000">
                  <a:extLst>
                    <a:ext uri="{9D8B030D-6E8A-4147-A177-3AD203B41FA5}">
                      <a16:colId xmlns:a16="http://schemas.microsoft.com/office/drawing/2014/main" val="2444144303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807760502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delling techniques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MSE on test data (20% of total training data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56851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ghtGBM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14.86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27333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directional RNN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.29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783497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sembl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7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49354661"/>
                  </a:ext>
                </a:extLst>
              </a:tr>
            </a:tbl>
          </a:graphicData>
        </a:graphic>
      </p:graphicFrame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1221D502-B600-4BDF-AD94-025FD773B7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820052"/>
              </p:ext>
            </p:extLst>
          </p:nvPr>
        </p:nvGraphicFramePr>
        <p:xfrm>
          <a:off x="3033846" y="1174968"/>
          <a:ext cx="1778000" cy="1905000"/>
        </p:xfrm>
        <a:graphic>
          <a:graphicData uri="http://schemas.openxmlformats.org/drawingml/2006/table">
            <a:tbl>
              <a:tblPr firstRow="1" bandRow="1"/>
              <a:tblGrid>
                <a:gridCol w="1168400">
                  <a:extLst>
                    <a:ext uri="{9D8B030D-6E8A-4147-A177-3AD203B41FA5}">
                      <a16:colId xmlns:a16="http://schemas.microsoft.com/office/drawing/2014/main" val="275916623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313015238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yper params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u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90086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lsample_bytre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4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330724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n_child_weight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234021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n_child_sampl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0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703847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um_leaves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86829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_alpha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20924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_lambda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353115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sample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5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477702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stimators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0359842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cale_pos_weight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53052963"/>
                  </a:ext>
                </a:extLst>
              </a:tr>
            </a:tbl>
          </a:graphicData>
        </a:graphic>
      </p:graphicFrame>
      <p:pic>
        <p:nvPicPr>
          <p:cNvPr id="30" name="Picture 29" descr="Chart, bar chart&#10;&#10;Description automatically generated">
            <a:extLst>
              <a:ext uri="{FF2B5EF4-FFF2-40B4-BE49-F238E27FC236}">
                <a16:creationId xmlns:a16="http://schemas.microsoft.com/office/drawing/2014/main" id="{8777781A-2B2D-450E-AE81-53E78BC142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5856" y="989218"/>
            <a:ext cx="3509954" cy="3629898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A76A8B21-55FE-49EE-A101-A9444308BD67}"/>
              </a:ext>
            </a:extLst>
          </p:cNvPr>
          <p:cNvSpPr txBox="1"/>
          <p:nvPr/>
        </p:nvSpPr>
        <p:spPr bwMode="auto">
          <a:xfrm>
            <a:off x="6659066" y="4627372"/>
            <a:ext cx="1256428" cy="196819"/>
          </a:xfrm>
          <a:prstGeom prst="rect">
            <a:avLst/>
          </a:prstGeom>
          <a:noFill/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algn="ctr" eaLnBrk="1" hangingPunct="1"/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 Importanc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CD5E8FAD-CB99-4AAF-B797-E39D7452FA83}"/>
              </a:ext>
            </a:extLst>
          </p:cNvPr>
          <p:cNvSpPr txBox="1"/>
          <p:nvPr/>
        </p:nvSpPr>
        <p:spPr bwMode="auto">
          <a:xfrm>
            <a:off x="3033846" y="3069828"/>
            <a:ext cx="1778000" cy="391358"/>
          </a:xfrm>
          <a:prstGeom prst="rect">
            <a:avLst/>
          </a:prstGeom>
          <a:noFill/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algn="ctr" eaLnBrk="1" hangingPunct="1"/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ned hyper parameters for </a:t>
            </a:r>
            <a:r>
              <a:rPr lang="en-US" sz="1050" b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ghtGBM</a:t>
            </a:r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model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29D4511-FA27-49C9-990F-E3D15340CAF9}"/>
              </a:ext>
            </a:extLst>
          </p:cNvPr>
          <p:cNvSpPr txBox="1"/>
          <p:nvPr/>
        </p:nvSpPr>
        <p:spPr bwMode="auto">
          <a:xfrm>
            <a:off x="416143" y="2317968"/>
            <a:ext cx="2197100" cy="391358"/>
          </a:xfrm>
          <a:prstGeom prst="rect">
            <a:avLst/>
          </a:prstGeom>
          <a:noFill/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algn="ctr" eaLnBrk="1" hangingPunct="1"/>
            <a:r>
              <a:rPr lang="en-US" sz="105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ling techniques and result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8B8671B-A70D-47EF-A85E-2496C266E006}"/>
              </a:ext>
            </a:extLst>
          </p:cNvPr>
          <p:cNvSpPr txBox="1"/>
          <p:nvPr/>
        </p:nvSpPr>
        <p:spPr bwMode="auto">
          <a:xfrm>
            <a:off x="372348" y="3528466"/>
            <a:ext cx="4067029" cy="10906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Light GBM performed best with lowest RMSE on split train (70%), validation (10%) and test (20%) dataset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Model will ignore columns with empty row while considering each row of data for fitting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Model is robust to handle situations when one or more of the well logs are not available</a:t>
            </a:r>
          </a:p>
        </p:txBody>
      </p:sp>
    </p:spTree>
    <p:extLst>
      <p:ext uri="{BB962C8B-B14F-4D97-AF65-F5344CB8AC3E}">
        <p14:creationId xmlns:p14="http://schemas.microsoft.com/office/powerpoint/2010/main" val="3453291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774FE-E572-48AB-99CC-1F8EF158E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discus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D43E66-8246-44A4-AF5D-C173E2E64246}"/>
              </a:ext>
            </a:extLst>
          </p:cNvPr>
          <p:cNvSpPr txBox="1"/>
          <p:nvPr/>
        </p:nvSpPr>
        <p:spPr bwMode="auto">
          <a:xfrm>
            <a:off x="506699" y="3271779"/>
            <a:ext cx="4067029" cy="12373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noFill/>
          </a:ln>
        </p:spPr>
        <p:txBody>
          <a:bodyPr wrap="square" lIns="36000" tIns="36000" rIns="0" bIns="0" rtlCol="0">
            <a:noAutofit/>
          </a:bodyPr>
          <a:lstStyle/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Performed manual log analysis of predicted logs in the 20 test well data with other input logs for sanity check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Manual interpretation suggests absence of basic well logs has minimal effect on the sonic log prediction 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Minimizing RMSE does not always give the best picture on the reliability of the prediction; a manual interpretation of the logs is necessary due to the nature of the well log data in general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endParaRPr lang="en-US" sz="1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79739DA-6F85-462B-B827-CDF430EB663B}"/>
              </a:ext>
            </a:extLst>
          </p:cNvPr>
          <p:cNvGrpSpPr/>
          <p:nvPr/>
        </p:nvGrpSpPr>
        <p:grpSpPr>
          <a:xfrm>
            <a:off x="311257" y="861848"/>
            <a:ext cx="3394293" cy="2341834"/>
            <a:chOff x="311257" y="861848"/>
            <a:chExt cx="3394293" cy="2341834"/>
          </a:xfrm>
        </p:grpSpPr>
        <p:pic>
          <p:nvPicPr>
            <p:cNvPr id="3" name="Picture 2" descr="Chart&#10;&#10;Description automatically generated">
              <a:extLst>
                <a:ext uri="{FF2B5EF4-FFF2-40B4-BE49-F238E27FC236}">
                  <a16:creationId xmlns:a16="http://schemas.microsoft.com/office/drawing/2014/main" id="{8B633FBE-8AA9-48E5-B41D-CE51C5F1201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257" y="861848"/>
              <a:ext cx="3394293" cy="2341834"/>
            </a:xfrm>
            <a:prstGeom prst="rect">
              <a:avLst/>
            </a:prstGeom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6AD63B1-A9DF-428D-AB5B-7C09C86D0F01}"/>
                </a:ext>
              </a:extLst>
            </p:cNvPr>
            <p:cNvSpPr/>
            <p:nvPr/>
          </p:nvSpPr>
          <p:spPr>
            <a:xfrm>
              <a:off x="3162009" y="991182"/>
              <a:ext cx="488612" cy="2212500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33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rtlCol="0" anchor="ctr" anchorCtr="0">
              <a:noAutofit/>
            </a:bodyPr>
            <a:lstStyle/>
            <a:p>
              <a:pPr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200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3362566-8C72-44E9-AF68-5FF578E246FF}"/>
              </a:ext>
            </a:extLst>
          </p:cNvPr>
          <p:cNvGrpSpPr/>
          <p:nvPr/>
        </p:nvGrpSpPr>
        <p:grpSpPr>
          <a:xfrm>
            <a:off x="4090370" y="861925"/>
            <a:ext cx="3325841" cy="2341757"/>
            <a:chOff x="4090370" y="861925"/>
            <a:chExt cx="3325841" cy="2341757"/>
          </a:xfrm>
        </p:grpSpPr>
        <p:pic>
          <p:nvPicPr>
            <p:cNvPr id="4" name="Picture 3" descr="Chart&#10;&#10;Description automatically generated">
              <a:extLst>
                <a:ext uri="{FF2B5EF4-FFF2-40B4-BE49-F238E27FC236}">
                  <a16:creationId xmlns:a16="http://schemas.microsoft.com/office/drawing/2014/main" id="{8122B0C0-ECA7-471D-94F3-899CDFEEBDF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90370" y="861925"/>
              <a:ext cx="3325841" cy="2341757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7B29C0B-48D0-413A-A925-D7E44C9421A8}"/>
                </a:ext>
              </a:extLst>
            </p:cNvPr>
            <p:cNvSpPr/>
            <p:nvPr/>
          </p:nvSpPr>
          <p:spPr>
            <a:xfrm>
              <a:off x="6927599" y="991182"/>
              <a:ext cx="488612" cy="2212500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33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rtlCol="0" anchor="ctr" anchorCtr="0">
              <a:noAutofit/>
            </a:bodyPr>
            <a:lstStyle/>
            <a:p>
              <a:pPr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200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8EE080B-F9C4-4840-A230-8FABE2D1DF3A}"/>
              </a:ext>
            </a:extLst>
          </p:cNvPr>
          <p:cNvGrpSpPr/>
          <p:nvPr/>
        </p:nvGrpSpPr>
        <p:grpSpPr>
          <a:xfrm>
            <a:off x="5311460" y="3203682"/>
            <a:ext cx="3325841" cy="2341757"/>
            <a:chOff x="5311460" y="3203682"/>
            <a:chExt cx="3325841" cy="2341757"/>
          </a:xfrm>
        </p:grpSpPr>
        <p:pic>
          <p:nvPicPr>
            <p:cNvPr id="5" name="Picture 4" descr="Chart&#10;&#10;Description automatically generated">
              <a:extLst>
                <a:ext uri="{FF2B5EF4-FFF2-40B4-BE49-F238E27FC236}">
                  <a16:creationId xmlns:a16="http://schemas.microsoft.com/office/drawing/2014/main" id="{FCFCEB7A-1877-463B-9B83-453C68280D7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1460" y="3203682"/>
              <a:ext cx="3325841" cy="2341757"/>
            </a:xfrm>
            <a:prstGeom prst="rect">
              <a:avLst/>
            </a:prstGeom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60E7A31-8BED-4F6E-BF2A-3B9A916795F3}"/>
                </a:ext>
              </a:extLst>
            </p:cNvPr>
            <p:cNvSpPr/>
            <p:nvPr/>
          </p:nvSpPr>
          <p:spPr>
            <a:xfrm>
              <a:off x="8148689" y="3332939"/>
              <a:ext cx="488612" cy="2212500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33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rtlCol="0" anchor="ctr" anchorCtr="0">
              <a:noAutofit/>
            </a:bodyPr>
            <a:lstStyle/>
            <a:p>
              <a:pPr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2000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987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2014 SPE Board PP Slide Template (2)">
  <a:themeElements>
    <a:clrScheme name="Dunlop_SPE">
      <a:dk1>
        <a:sysClr val="windowText" lastClr="000000"/>
      </a:dk1>
      <a:lt1>
        <a:srgbClr val="FFFFFF"/>
      </a:lt1>
      <a:dk2>
        <a:srgbClr val="184884"/>
      </a:dk2>
      <a:lt2>
        <a:srgbClr val="FFFFFF"/>
      </a:lt2>
      <a:accent1>
        <a:srgbClr val="3366CC"/>
      </a:accent1>
      <a:accent2>
        <a:srgbClr val="D60000"/>
      </a:accent2>
      <a:accent3>
        <a:srgbClr val="009900"/>
      </a:accent3>
      <a:accent4>
        <a:srgbClr val="FFCC00"/>
      </a:accent4>
      <a:accent5>
        <a:srgbClr val="969696"/>
      </a:accent5>
      <a:accent6>
        <a:srgbClr val="0072BF"/>
      </a:accent6>
      <a:hlink>
        <a:srgbClr val="0072BF"/>
      </a:hlink>
      <a:folHlink>
        <a:srgbClr val="969696"/>
      </a:folHlink>
    </a:clrScheme>
    <a:fontScheme name="SP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20000"/>
            <a:lumOff val="80000"/>
          </a:schemeClr>
        </a:solidFill>
      </a:spPr>
      <a:bodyPr spcFirstLastPara="0" vert="horz" wrap="square" lIns="6985" tIns="6985" rIns="6985" bIns="6985" numCol="1" spcCol="1270" anchor="ctr" anchorCtr="0">
        <a:noAutofit/>
      </a:bodyPr>
      <a:lstStyle>
        <a:defPPr algn="ctr" defTabSz="488950">
          <a:lnSpc>
            <a:spcPct val="90000"/>
          </a:lnSpc>
          <a:spcBef>
            <a:spcPct val="0"/>
          </a:spcBef>
          <a:spcAft>
            <a:spcPct val="35000"/>
          </a:spcAft>
          <a:defRPr sz="2000" kern="1200" dirty="0" smtClean="0">
            <a:solidFill>
              <a:schemeClr val="tx1"/>
            </a:solidFill>
          </a:defRPr>
        </a:defPPr>
      </a:lstStyle>
      <a:style>
        <a:lnRef idx="2">
          <a:schemeClr val="lt1">
            <a:hueOff val="0"/>
            <a:satOff val="0"/>
            <a:lumOff val="0"/>
            <a:alphaOff val="0"/>
          </a:schemeClr>
        </a:lnRef>
        <a:fillRef idx="1">
          <a:scrgbClr r="0" g="0" b="0"/>
        </a:fillRef>
        <a:effectRef idx="0">
          <a:schemeClr val="accent1">
            <a:hueOff val="0"/>
            <a:satOff val="0"/>
            <a:lumOff val="0"/>
            <a:alphaOff val="0"/>
          </a:schemeClr>
        </a:effectRef>
        <a:fontRef idx="minor">
          <a:schemeClr val="lt1"/>
        </a:fontRef>
      </a:style>
    </a:spDef>
    <a:txDef>
      <a:spPr bwMode="auto">
        <a:solidFill>
          <a:schemeClr val="accent1">
            <a:lumMod val="20000"/>
            <a:lumOff val="80000"/>
          </a:schemeClr>
        </a:solidFill>
        <a:ln w="3175">
          <a:solidFill>
            <a:schemeClr val="accent1"/>
          </a:solidFill>
        </a:ln>
      </a:spPr>
      <a:bodyPr wrap="square" lIns="36000" tIns="36000" rIns="0" bIns="0">
        <a:noAutofit/>
      </a:bodyPr>
      <a:lstStyle>
        <a:defPPr algn="ctr" eaLnBrk="1" hangingPunct="1">
          <a:defRPr sz="1600" dirty="0" smtClean="0">
            <a:latin typeface="+mj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2019_SPE-GCS-Data_Science_Convention_Template_v1.potx" id="{1CAD80DD-A133-4B3C-ACA6-40E8D9BF66AB}" vid="{6FEBA8FF-5325-48B8-ACE4-3C0CBA48A411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041824B5F89142A42E3A413FC501B8" ma:contentTypeVersion="13" ma:contentTypeDescription="Create a new document." ma:contentTypeScope="" ma:versionID="f717c72dd04be8369f13d9549a02f47e">
  <xsd:schema xmlns:xsd="http://www.w3.org/2001/XMLSchema" xmlns:xs="http://www.w3.org/2001/XMLSchema" xmlns:p="http://schemas.microsoft.com/office/2006/metadata/properties" xmlns:ns3="c8e1b1d9-9984-4a27-987e-3204f99e7773" xmlns:ns4="52dfb523-c500-4da2-bda7-53af1c9b0a48" targetNamespace="http://schemas.microsoft.com/office/2006/metadata/properties" ma:root="true" ma:fieldsID="d76d76da8fb9d18f865b6db0a6432ada" ns3:_="" ns4:_="">
    <xsd:import namespace="c8e1b1d9-9984-4a27-987e-3204f99e7773"/>
    <xsd:import namespace="52dfb523-c500-4da2-bda7-53af1c9b0a4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OCR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e1b1d9-9984-4a27-987e-3204f99e777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dfb523-c500-4da2-bda7-53af1c9b0a48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47247EF-EBD3-4BE1-B24E-6BF5036BEAE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624CA1F-9780-4A64-AD92-383C11DBEAF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E34F38C-5EF8-4213-AAB4-62AA84926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8e1b1d9-9984-4a27-987e-3204f99e7773"/>
    <ds:schemaRef ds:uri="52dfb523-c500-4da2-bda7-53af1c9b0a4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9_SPE-GCS-Data_Science_Convention_Template_v1</Template>
  <TotalTime>1273</TotalTime>
  <Words>533</Words>
  <Application>Microsoft Office PowerPoint</Application>
  <PresentationFormat>On-screen Show (16:10)</PresentationFormat>
  <Paragraphs>90</Paragraphs>
  <Slides>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3" baseType="lpstr">
      <vt:lpstr>Arial</vt:lpstr>
      <vt:lpstr>Arial Narrow</vt:lpstr>
      <vt:lpstr>Calibri</vt:lpstr>
      <vt:lpstr>Calibri Light</vt:lpstr>
      <vt:lpstr>Symbol</vt:lpstr>
      <vt:lpstr>2014 SPE Board PP Slide Template (2)</vt:lpstr>
      <vt:lpstr>Custom Design</vt:lpstr>
      <vt:lpstr>Microsoft Visio Drawing</vt:lpstr>
      <vt:lpstr>Sonic Log Prediction</vt:lpstr>
      <vt:lpstr>Workflow</vt:lpstr>
      <vt:lpstr>Data Preparation</vt:lpstr>
      <vt:lpstr>Modelling</vt:lpstr>
      <vt:lpstr>Output discussion</vt:lpstr>
    </vt:vector>
  </TitlesOfParts>
  <Company>Halliburt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Manisha Bhardwaj</dc:creator>
  <cp:lastModifiedBy>Pritesh Bhoumick</cp:lastModifiedBy>
  <cp:revision>55</cp:revision>
  <cp:lastPrinted>2014-01-24T08:35:58Z</cp:lastPrinted>
  <dcterms:created xsi:type="dcterms:W3CDTF">2019-03-01T19:24:02Z</dcterms:created>
  <dcterms:modified xsi:type="dcterms:W3CDTF">2021-02-25T17:4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F1041824B5F89142A42E3A413FC501B8</vt:lpwstr>
  </property>
  <property fmtid="{D5CDD505-2E9C-101B-9397-08002B2CF9AE}" pid="4" name="MSIP_Label_6e4db608-ddec-4a44-8ad7-7d5a79b7448e_Enabled">
    <vt:lpwstr>true</vt:lpwstr>
  </property>
  <property fmtid="{D5CDD505-2E9C-101B-9397-08002B2CF9AE}" pid="5" name="MSIP_Label_6e4db608-ddec-4a44-8ad7-7d5a79b7448e_SetDate">
    <vt:lpwstr>2021-01-13T23:07:03Z</vt:lpwstr>
  </property>
  <property fmtid="{D5CDD505-2E9C-101B-9397-08002B2CF9AE}" pid="6" name="MSIP_Label_6e4db608-ddec-4a44-8ad7-7d5a79b7448e_Method">
    <vt:lpwstr>Standard</vt:lpwstr>
  </property>
  <property fmtid="{D5CDD505-2E9C-101B-9397-08002B2CF9AE}" pid="7" name="MSIP_Label_6e4db608-ddec-4a44-8ad7-7d5a79b7448e_Name">
    <vt:lpwstr>Internal</vt:lpwstr>
  </property>
  <property fmtid="{D5CDD505-2E9C-101B-9397-08002B2CF9AE}" pid="8" name="MSIP_Label_6e4db608-ddec-4a44-8ad7-7d5a79b7448e_SiteId">
    <vt:lpwstr>fd799da1-bfc1-4234-a91c-72b3a1cb9e26</vt:lpwstr>
  </property>
  <property fmtid="{D5CDD505-2E9C-101B-9397-08002B2CF9AE}" pid="9" name="MSIP_Label_6e4db608-ddec-4a44-8ad7-7d5a79b7448e_ActionId">
    <vt:lpwstr>61a4f40e-d447-40df-a4da-95969b35331d</vt:lpwstr>
  </property>
  <property fmtid="{D5CDD505-2E9C-101B-9397-08002B2CF9AE}" pid="10" name="MSIP_Label_6e4db608-ddec-4a44-8ad7-7d5a79b7448e_ContentBits">
    <vt:lpwstr>0</vt:lpwstr>
  </property>
</Properties>
</file>